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241C52D" w14:textId="7C27CFC4" w:rsidR="008578E8" w:rsidRDefault="00815E6F" w:rsidP="008578E8">
      <w:r>
        <w:object w:dxaOrig="13601" w:dyaOrig="11861" w14:anchorId="3DEFD7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08.1pt" o:ole="">
            <v:imagedata r:id="rId6" o:title=""/>
          </v:shape>
          <o:OLEObject Type="Embed" ProgID="Visio.Drawing.15" ShapeID="_x0000_i1025" DrawAspect="Content" ObjectID="_1541686162" r:id="rId7"/>
        </w:object>
      </w:r>
    </w:p>
    <w:p w14:paraId="0CD7F16E" w14:textId="09C57AC5" w:rsidR="008578E8" w:rsidRDefault="008578E8" w:rsidP="008578E8"/>
    <w:p w14:paraId="78037EC0" w14:textId="7412E94D" w:rsidR="008578E8" w:rsidRDefault="008578E8" w:rsidP="008578E8"/>
    <w:p w14:paraId="148D1B19" w14:textId="045545C2" w:rsidR="008578E8" w:rsidRDefault="008578E8" w:rsidP="008578E8"/>
    <w:p w14:paraId="5661D561" w14:textId="0243C308" w:rsidR="008578E8" w:rsidRDefault="008578E8" w:rsidP="008578E8"/>
    <w:p w14:paraId="7C9DC6BF" w14:textId="4BDE7A1C" w:rsidR="008578E8" w:rsidRDefault="008578E8" w:rsidP="008578E8"/>
    <w:p w14:paraId="30FF6428" w14:textId="50B22028" w:rsidR="008578E8" w:rsidRDefault="008578E8" w:rsidP="008578E8"/>
    <w:p w14:paraId="0904304C" w14:textId="35D98858" w:rsidR="008578E8" w:rsidRDefault="008578E8"/>
    <w:p w14:paraId="75506D3C" w14:textId="77777777" w:rsidR="004C19F0" w:rsidRDefault="004C19F0"/>
    <w:tbl>
      <w:tblPr>
        <w:tblW w:w="9445" w:type="dxa"/>
        <w:jc w:val="center"/>
        <w:tblLook w:val="04A0" w:firstRow="1" w:lastRow="0" w:firstColumn="1" w:lastColumn="0" w:noHBand="0" w:noVBand="1"/>
      </w:tblPr>
      <w:tblGrid>
        <w:gridCol w:w="1394"/>
        <w:gridCol w:w="1661"/>
        <w:gridCol w:w="2250"/>
        <w:gridCol w:w="2160"/>
        <w:gridCol w:w="1980"/>
      </w:tblGrid>
      <w:tr w:rsidR="00EF0B7D" w:rsidRPr="000841EB" w14:paraId="1129E672" w14:textId="77777777" w:rsidTr="00440D57">
        <w:trPr>
          <w:trHeight w:val="602"/>
          <w:jc w:val="center"/>
        </w:trPr>
        <w:tc>
          <w:tcPr>
            <w:tcW w:w="94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1F497D"/>
            <w:vAlign w:val="center"/>
          </w:tcPr>
          <w:p w14:paraId="36E52E31" w14:textId="496813E1" w:rsidR="00EF0B7D" w:rsidRPr="008578E8" w:rsidRDefault="00EF0B7D" w:rsidP="00EF0B7D">
            <w:pPr>
              <w:spacing w:after="0" w:line="240" w:lineRule="auto"/>
              <w:jc w:val="center"/>
              <w:rPr>
                <w:rFonts w:ascii="Algerian" w:eastAsia="Times New Roman" w:hAnsi="Algerian" w:cs="Times New Roman"/>
                <w:b/>
                <w:bCs/>
                <w:color w:val="FFFFFF"/>
                <w:sz w:val="16"/>
                <w:szCs w:val="28"/>
              </w:rPr>
            </w:pPr>
            <w:r w:rsidRPr="008578E8">
              <w:rPr>
                <w:rFonts w:ascii="Algerian" w:eastAsia="Times New Roman" w:hAnsi="Algerian" w:cs="Times New Roman"/>
                <w:b/>
                <w:bCs/>
                <w:color w:val="FFFFFF"/>
                <w:sz w:val="44"/>
                <w:szCs w:val="28"/>
              </w:rPr>
              <w:lastRenderedPageBreak/>
              <w:t>Battleship</w:t>
            </w:r>
          </w:p>
        </w:tc>
      </w:tr>
      <w:tr w:rsidR="00BC292A" w:rsidRPr="0047210D" w14:paraId="61F71B8D" w14:textId="77777777" w:rsidTr="00BC292A">
        <w:trPr>
          <w:trHeight w:val="602"/>
          <w:jc w:val="center"/>
        </w:trPr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  <w:hideMark/>
          </w:tcPr>
          <w:p w14:paraId="53216370" w14:textId="00B8AAC9" w:rsidR="008578E8" w:rsidRPr="0047210D" w:rsidRDefault="0047210D" w:rsidP="0047210D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>Test Description</w:t>
            </w:r>
          </w:p>
        </w:tc>
        <w:tc>
          <w:tcPr>
            <w:tcW w:w="1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  <w:hideMark/>
          </w:tcPr>
          <w:p w14:paraId="42F09C13" w14:textId="77777777" w:rsidR="008578E8" w:rsidRPr="0047210D" w:rsidRDefault="008578E8" w:rsidP="00440D5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>Test Case</w:t>
            </w:r>
          </w:p>
        </w:tc>
        <w:tc>
          <w:tcPr>
            <w:tcW w:w="2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  <w:hideMark/>
          </w:tcPr>
          <w:p w14:paraId="23A05D52" w14:textId="7D1DBA4C" w:rsidR="008578E8" w:rsidRPr="0047210D" w:rsidRDefault="00C83A6C" w:rsidP="00440D5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>Input</w:t>
            </w:r>
            <w:r w:rsidR="008578E8"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 xml:space="preserve"> Output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  <w:hideMark/>
          </w:tcPr>
          <w:p w14:paraId="5A28D327" w14:textId="262CA9F0" w:rsidR="008578E8" w:rsidRPr="0047210D" w:rsidRDefault="00C83A6C" w:rsidP="00440D5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>Expected Output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</w:tcPr>
          <w:p w14:paraId="45301DE1" w14:textId="312095F4" w:rsidR="008578E8" w:rsidRPr="0047210D" w:rsidRDefault="00C83A6C" w:rsidP="0047210D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 xml:space="preserve">Actual Output </w:t>
            </w:r>
          </w:p>
        </w:tc>
      </w:tr>
      <w:tr w:rsidR="00BC292A" w:rsidRPr="00C83A6C" w14:paraId="523ADDDA" w14:textId="77777777" w:rsidTr="00BC292A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8432E" w14:textId="401FC847" w:rsidR="006F7ADE" w:rsidRPr="00C83A6C" w:rsidRDefault="0047210D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Move and attack each other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5E8E13" w14:textId="134C270C" w:rsidR="0047210D" w:rsidRDefault="0047210D" w:rsidP="006F7AD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1. Us move</w:t>
            </w:r>
          </w:p>
          <w:p w14:paraId="2C490BAD" w14:textId="1A6FFE4E" w:rsidR="0047210D" w:rsidRDefault="0047210D" w:rsidP="006F7AD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2. Them move</w:t>
            </w:r>
          </w:p>
          <w:p w14:paraId="4EC9040C" w14:textId="3D1EA57E" w:rsidR="0047210D" w:rsidRDefault="0047210D" w:rsidP="006F7AD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3. u</w:t>
            </w:r>
            <w:r w:rsidR="00C83A6C" w:rsidRPr="00C83A6C">
              <w:rPr>
                <w:rFonts w:ascii="Calibri" w:eastAsia="Times New Roman" w:hAnsi="Calibri" w:cs="Calibri"/>
                <w:sz w:val="16"/>
                <w:szCs w:val="16"/>
              </w:rPr>
              <w:t>s attack them</w:t>
            </w:r>
          </w:p>
          <w:p w14:paraId="75047434" w14:textId="02CC5596" w:rsidR="006F7ADE" w:rsidRPr="00C83A6C" w:rsidRDefault="0047210D" w:rsidP="006F7AD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4. them attack us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23C072" w14:textId="303D20AC" w:rsidR="00C83A6C" w:rsidRPr="00C83A6C" w:rsidRDefault="00C83A6C" w:rsidP="00C8489F">
            <w:pPr>
              <w:spacing w:after="0" w:line="240" w:lineRule="auto"/>
              <w:rPr>
                <w:sz w:val="16"/>
                <w:szCs w:val="16"/>
              </w:rPr>
            </w:pPr>
          </w:p>
          <w:p w14:paraId="4A9AC881" w14:textId="77777777" w:rsidR="00C83A6C" w:rsidRPr="00C83A6C" w:rsidRDefault="00C83A6C" w:rsidP="00C83A6C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Name: Constitution</w:t>
            </w:r>
          </w:p>
          <w:p w14:paraId="2F0AD6B4" w14:textId="74D419EF" w:rsidR="00C83A6C" w:rsidRPr="00C83A6C" w:rsidRDefault="00C83A6C" w:rsidP="00C83A6C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move (2, </w:t>
            </w:r>
            <w:r w:rsidRPr="00C83A6C">
              <w:rPr>
                <w:sz w:val="16"/>
                <w:szCs w:val="16"/>
              </w:rPr>
              <w:t xml:space="preserve">2) -&gt; Location: </w:t>
            </w:r>
            <w:r>
              <w:rPr>
                <w:sz w:val="16"/>
                <w:szCs w:val="16"/>
              </w:rPr>
              <w:t>(1, 1</w:t>
            </w:r>
            <w:r w:rsidRPr="00C83A6C">
              <w:rPr>
                <w:sz w:val="16"/>
                <w:szCs w:val="16"/>
              </w:rPr>
              <w:t>)</w:t>
            </w:r>
          </w:p>
          <w:p w14:paraId="4DDB8910" w14:textId="23D3F620" w:rsidR="00C83A6C" w:rsidRPr="00C83A6C" w:rsidRDefault="00C83A6C" w:rsidP="00C83A6C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 w:rsidR="0047210D">
              <w:rPr>
                <w:sz w:val="16"/>
                <w:szCs w:val="16"/>
              </w:rPr>
              <w:t>us</w:t>
            </w:r>
          </w:p>
          <w:p w14:paraId="7A260433" w14:textId="71D1F588" w:rsidR="00C83A6C" w:rsidRPr="00C83A6C" w:rsidRDefault="0047210D" w:rsidP="00C83A6C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100</w:t>
            </w:r>
          </w:p>
          <w:p w14:paraId="1F7C0D1E" w14:textId="741AD7F8" w:rsidR="00C83A6C" w:rsidRPr="00C83A6C" w:rsidRDefault="0047210D" w:rsidP="00C83A6C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 10</w:t>
            </w:r>
          </w:p>
          <w:p w14:paraId="751003A6" w14:textId="77777777" w:rsidR="00C83A6C" w:rsidRPr="00C83A6C" w:rsidRDefault="00C83A6C" w:rsidP="00C83A6C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ttack Power:  20</w:t>
            </w:r>
          </w:p>
          <w:p w14:paraId="0268E9A6" w14:textId="77777777" w:rsidR="00C83A6C" w:rsidRPr="00C83A6C" w:rsidRDefault="00C83A6C" w:rsidP="00C83A6C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Torpedoes: 10</w:t>
            </w:r>
          </w:p>
          <w:p w14:paraId="0DD83FFA" w14:textId="341B439F" w:rsidR="00C83A6C" w:rsidRPr="00C83A6C" w:rsidRDefault="00C83A6C" w:rsidP="00C8489F">
            <w:pPr>
              <w:spacing w:after="0" w:line="240" w:lineRule="auto"/>
              <w:rPr>
                <w:sz w:val="16"/>
                <w:szCs w:val="16"/>
              </w:rPr>
            </w:pPr>
          </w:p>
          <w:p w14:paraId="3C1B15EA" w14:textId="4C976014" w:rsidR="00C83A6C" w:rsidRPr="00C83A6C" w:rsidRDefault="00C83A6C" w:rsidP="00C83A6C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Name: </w:t>
            </w:r>
            <w:r w:rsidR="0047210D" w:rsidRPr="0047210D">
              <w:rPr>
                <w:sz w:val="16"/>
                <w:szCs w:val="16"/>
              </w:rPr>
              <w:t>BoatyMcBoatFace</w:t>
            </w:r>
          </w:p>
          <w:p w14:paraId="76249669" w14:textId="6D805E31" w:rsidR="00C83A6C" w:rsidRPr="00C83A6C" w:rsidRDefault="0047210D" w:rsidP="00C83A6C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ove (4, 2) -&gt; Location: (3, 1</w:t>
            </w:r>
            <w:r w:rsidR="00C83A6C" w:rsidRPr="00C83A6C">
              <w:rPr>
                <w:sz w:val="16"/>
                <w:szCs w:val="16"/>
              </w:rPr>
              <w:t>)</w:t>
            </w:r>
          </w:p>
          <w:p w14:paraId="74AB2344" w14:textId="77777777" w:rsidR="00C83A6C" w:rsidRPr="00C83A6C" w:rsidRDefault="00C83A6C" w:rsidP="00C83A6C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lign: Them</w:t>
            </w:r>
          </w:p>
          <w:p w14:paraId="6474E1E9" w14:textId="47DA2162" w:rsidR="00C83A6C" w:rsidRPr="00C83A6C" w:rsidRDefault="0047210D" w:rsidP="00C83A6C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100</w:t>
            </w:r>
          </w:p>
          <w:p w14:paraId="730B8B5F" w14:textId="09E854DD" w:rsidR="00C83A6C" w:rsidRPr="00C83A6C" w:rsidRDefault="0047210D" w:rsidP="00C83A6C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 10</w:t>
            </w:r>
          </w:p>
          <w:p w14:paraId="1CEEB2A6" w14:textId="77777777" w:rsidR="00C83A6C" w:rsidRPr="00C83A6C" w:rsidRDefault="00C83A6C" w:rsidP="00C83A6C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ttack Power:  20</w:t>
            </w:r>
          </w:p>
          <w:p w14:paraId="39908F55" w14:textId="151E8BD7" w:rsidR="006F7ADE" w:rsidRPr="00C83A6C" w:rsidRDefault="00C83A6C" w:rsidP="00C83A6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Torpedoes: 10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4B9411" w14:textId="77777777" w:rsid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Name Constitution</w:t>
            </w:r>
          </w:p>
          <w:p w14:paraId="04DE2945" w14:textId="7DF5C320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59E1FCF4" w14:textId="655B4F2A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Health: 80</w:t>
            </w:r>
          </w:p>
          <w:p w14:paraId="4DB20205" w14:textId="35E20421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Location: (1 ,1)</w:t>
            </w:r>
          </w:p>
          <w:p w14:paraId="41044A71" w14:textId="64DB517D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orpedoes :  9</w:t>
            </w:r>
          </w:p>
          <w:p w14:paraId="5CA8959C" w14:textId="77777777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4A80633A" w14:textId="1B54855A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3A6B94F1" w14:textId="6D474C11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4C3DB878" w14:textId="1106725F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Health: 80</w:t>
            </w:r>
          </w:p>
          <w:p w14:paraId="76DAA20A" w14:textId="23E2E8B0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Location: (3 ,1)</w:t>
            </w:r>
          </w:p>
          <w:p w14:paraId="5B1EDCC9" w14:textId="0446B579" w:rsidR="006F7ADE" w:rsidRPr="00C83A6C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orpedoes :  9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8FC065" w14:textId="77777777" w:rsid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Name Constitution</w:t>
            </w:r>
          </w:p>
          <w:p w14:paraId="4FD4B76F" w14:textId="77777777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2E8E07E0" w14:textId="77777777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Health: 80</w:t>
            </w:r>
          </w:p>
          <w:p w14:paraId="19D0DB18" w14:textId="77777777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Location: (1 ,1)</w:t>
            </w:r>
          </w:p>
          <w:p w14:paraId="7C71DC77" w14:textId="77777777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orpedoes :  9</w:t>
            </w:r>
          </w:p>
          <w:p w14:paraId="3723BCA3" w14:textId="77777777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71089958" w14:textId="77777777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71EFC6E4" w14:textId="77777777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16AE17D6" w14:textId="77777777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Health: 80</w:t>
            </w:r>
          </w:p>
          <w:p w14:paraId="2FD51BB9" w14:textId="77777777" w:rsidR="00C8489F" w:rsidRP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Location: (3 ,1)</w:t>
            </w:r>
          </w:p>
          <w:p w14:paraId="4A08E4B5" w14:textId="1D955DC7" w:rsidR="006F7ADE" w:rsidRPr="00C83A6C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orpedoes :  9</w:t>
            </w:r>
          </w:p>
        </w:tc>
      </w:tr>
      <w:tr w:rsidR="006F7ADE" w:rsidRPr="00C83A6C" w14:paraId="1241775B" w14:textId="77777777" w:rsidTr="00BC292A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5DD5D4" w14:textId="31BB4E2D" w:rsidR="006F7ADE" w:rsidRPr="00C83A6C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Move out of range and attack each other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0FC716" w14:textId="77777777" w:rsid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1. Us move</w:t>
            </w:r>
          </w:p>
          <w:p w14:paraId="05558E48" w14:textId="77777777" w:rsid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2. Them move</w:t>
            </w:r>
          </w:p>
          <w:p w14:paraId="3E401A3A" w14:textId="77777777" w:rsidR="00C8489F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3. u</w:t>
            </w:r>
            <w:r w:rsidRPr="00C83A6C">
              <w:rPr>
                <w:rFonts w:ascii="Calibri" w:eastAsia="Times New Roman" w:hAnsi="Calibri" w:cs="Calibri"/>
                <w:sz w:val="16"/>
                <w:szCs w:val="16"/>
              </w:rPr>
              <w:t>s attack them</w:t>
            </w:r>
          </w:p>
          <w:p w14:paraId="6A29BB14" w14:textId="3C3AF425" w:rsidR="006F7ADE" w:rsidRPr="00C83A6C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4. them attack us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1BA0D5" w14:textId="1474CA71" w:rsid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Name 1000Falcon</w:t>
            </w:r>
          </w:p>
          <w:p w14:paraId="5F87049A" w14:textId="4C0D9F22" w:rsid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Move (</w:t>
            </w:r>
            <w:r w:rsidR="00BC292A">
              <w:rPr>
                <w:rFonts w:ascii="Calibri" w:eastAsia="Times New Roman" w:hAnsi="Calibri" w:cs="Calibri"/>
                <w:sz w:val="16"/>
                <w:szCs w:val="16"/>
              </w:rPr>
              <w:t>1, 1</w:t>
            </w:r>
            <w:r>
              <w:rPr>
                <w:rFonts w:ascii="Calibri" w:eastAsia="Times New Roman" w:hAnsi="Calibri" w:cs="Calibri"/>
                <w:sz w:val="16"/>
                <w:szCs w:val="16"/>
              </w:rPr>
              <w:t xml:space="preserve">) -&gt; </w:t>
            </w:r>
            <w:r w:rsidR="00BC292A">
              <w:rPr>
                <w:rFonts w:ascii="Calibri" w:eastAsia="Times New Roman" w:hAnsi="Calibri" w:cs="Calibri"/>
                <w:sz w:val="16"/>
                <w:szCs w:val="16"/>
              </w:rPr>
              <w:t>Location: (2 ,2</w:t>
            </w:r>
            <w:r>
              <w:rPr>
                <w:rFonts w:ascii="Calibri" w:eastAsia="Times New Roman" w:hAnsi="Calibri" w:cs="Calibri"/>
                <w:sz w:val="16"/>
                <w:szCs w:val="16"/>
              </w:rPr>
              <w:t>)</w:t>
            </w:r>
          </w:p>
          <w:p w14:paraId="419EA8FA" w14:textId="12663284" w:rsidR="007D38DC" w:rsidRPr="007D38DC" w:rsidRDefault="007D38DC" w:rsidP="007D38DC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42F5ED63" w14:textId="0211A652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03E2F3EE" w14:textId="26FA759F" w:rsid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717F27DB" w14:textId="3FBBA329" w:rsid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Range:10</w:t>
            </w:r>
          </w:p>
          <w:p w14:paraId="1C6F2B52" w14:textId="229C279E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Attack Power: 20</w:t>
            </w:r>
          </w:p>
          <w:p w14:paraId="34B49BF2" w14:textId="40649C9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0FCF6C62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237D9A6F" w14:textId="6ED81562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Name DocMcStuffings</w:t>
            </w:r>
          </w:p>
          <w:p w14:paraId="249A5BF5" w14:textId="02CCB1D8" w:rsid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01CF683D" w14:textId="20615AD6" w:rsidR="00BC292A" w:rsidRDefault="00BC292A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Move (13, 2) -&gt; Location: (12 ,1)</w:t>
            </w:r>
          </w:p>
          <w:p w14:paraId="51E680BC" w14:textId="7391FB66" w:rsidR="007D38DC" w:rsidRPr="007D38DC" w:rsidRDefault="007D38DC" w:rsidP="007D38DC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lign: Them</w:t>
            </w:r>
          </w:p>
          <w:p w14:paraId="50C6925B" w14:textId="4960CBF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7226CA2B" w14:textId="77777777" w:rsidR="00BC292A" w:rsidRDefault="00BC292A" w:rsidP="00BC292A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Range:10</w:t>
            </w:r>
          </w:p>
          <w:p w14:paraId="5526BF5F" w14:textId="77777777" w:rsidR="00BC292A" w:rsidRPr="00C8489F" w:rsidRDefault="00BC292A" w:rsidP="00BC292A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Attack Power: 20</w:t>
            </w:r>
          </w:p>
          <w:p w14:paraId="5DFAE3E7" w14:textId="6F7F108E" w:rsidR="006F7ADE" w:rsidRPr="00C83A6C" w:rsidRDefault="00BC292A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ECD033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Name 1000Falcon</w:t>
            </w:r>
          </w:p>
          <w:p w14:paraId="7CFC042C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6B390F68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0710F9B4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Location: (2 ,2</w:t>
            </w: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)</w:t>
            </w:r>
          </w:p>
          <w:p w14:paraId="314817AD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35C124E9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4DB1C90C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Name DocMcStuffings</w:t>
            </w:r>
          </w:p>
          <w:p w14:paraId="387AB95C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5725DCC1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6292CC40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Location: (12 ,1)</w:t>
            </w:r>
          </w:p>
          <w:p w14:paraId="7D05F57F" w14:textId="34B2A1EC" w:rsidR="006F7ADE" w:rsidRPr="00C83A6C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EDFE37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Name 1000Falcon</w:t>
            </w:r>
          </w:p>
          <w:p w14:paraId="0A3E4253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1183226D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6ECC72E1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Location: (2 ,2</w:t>
            </w: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)</w:t>
            </w:r>
          </w:p>
          <w:p w14:paraId="3460264A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67A9A4CB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7223FD9F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Name DocMcStuffings</w:t>
            </w:r>
          </w:p>
          <w:p w14:paraId="69C5C2F5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62D51721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23E53CEF" w14:textId="77777777" w:rsidR="00C8489F" w:rsidRPr="00C8489F" w:rsidRDefault="00C8489F" w:rsidP="00C8489F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Location: (12 ,1)</w:t>
            </w:r>
          </w:p>
          <w:p w14:paraId="68A80E82" w14:textId="2C5F5E8A" w:rsidR="006F7ADE" w:rsidRPr="00C83A6C" w:rsidRDefault="00C8489F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</w:tc>
      </w:tr>
      <w:tr w:rsidR="00C83A6C" w:rsidRPr="00C83A6C" w14:paraId="670F61F9" w14:textId="77777777" w:rsidTr="00BC292A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6319F4" w14:textId="7AF56736" w:rsidR="00C83A6C" w:rsidRPr="00C83A6C" w:rsidRDefault="00BC292A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BC292A">
              <w:rPr>
                <w:rFonts w:ascii="Calibri" w:eastAsia="Times New Roman" w:hAnsi="Calibri" w:cs="Calibri"/>
                <w:sz w:val="16"/>
                <w:szCs w:val="16"/>
              </w:rPr>
              <w:t>BoatyMcBoatFace attack Titanic, Titanic attack allies and chaotic (cannot attack your allies and chaotic).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ACAE8A" w14:textId="77777777" w:rsidR="00C83A6C" w:rsidRDefault="00BC292A" w:rsidP="00C83A6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1. Chaotic attack us</w:t>
            </w:r>
          </w:p>
          <w:p w14:paraId="5A1B627D" w14:textId="77777777" w:rsidR="00295EC4" w:rsidRDefault="00295EC4" w:rsidP="00C83A6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2. us attack Chaotic</w:t>
            </w:r>
          </w:p>
          <w:p w14:paraId="1AE78F4B" w14:textId="206C9B96" w:rsidR="00295EC4" w:rsidRPr="00C83A6C" w:rsidRDefault="00295EC4" w:rsidP="00C83A6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3. us attack us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A8707D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01F04F5E" w14:textId="75AC9DA2" w:rsid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7A284C14" w14:textId="3EDDC308" w:rsidR="007D38DC" w:rsidRPr="007D38DC" w:rsidRDefault="007D38DC" w:rsidP="00295EC4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7B218876" w14:textId="0B26C412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507D035D" w14:textId="2A3FA5F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66F6F84D" w14:textId="66CEC7F9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2BA082EE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47CBBFF3" w14:textId="6E1BE993" w:rsid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3FDC8C89" w14:textId="350D51B2" w:rsidR="007D38DC" w:rsidRPr="007D38DC" w:rsidRDefault="007D38DC" w:rsidP="00295EC4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chaotic</w:t>
            </w:r>
          </w:p>
          <w:p w14:paraId="6E8F9ECC" w14:textId="4D702121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16CBE9EE" w14:textId="61B3C29B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27D9FFA4" w14:textId="483DA96C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7131088C" w14:textId="6D86DCAC" w:rsidR="00295EC4" w:rsidRPr="00295EC4" w:rsidRDefault="00AF38CC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0121D820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0A6D0172" w14:textId="5B03F959" w:rsid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1000Falcon X2</w:t>
            </w:r>
          </w:p>
          <w:p w14:paraId="4281A373" w14:textId="27C66608" w:rsidR="007D38DC" w:rsidRPr="007D38DC" w:rsidRDefault="007D38DC" w:rsidP="00295EC4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12DD2046" w14:textId="7842BC26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482BE2B3" w14:textId="3338EB8A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56A4D73D" w14:textId="29B0D464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2 , 2)</w:t>
            </w:r>
          </w:p>
          <w:p w14:paraId="4070E811" w14:textId="7FD0D033" w:rsidR="00C83A6C" w:rsidRPr="00C83A6C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F8E21F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08076F72" w14:textId="42477DED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204B1406" w14:textId="4BB6B242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80</w:t>
            </w:r>
          </w:p>
          <w:p w14:paraId="7B4BF913" w14:textId="3AE15A8E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2C9F585F" w14:textId="725BC57C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780E01C2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4C667A18" w14:textId="45B42653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1266C60F" w14:textId="2B2F16CB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0BC8F10A" w14:textId="488A3F04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36D3B9F7" w14:textId="7AA04B0D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73920E72" w14:textId="726C2050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9</w:t>
            </w:r>
          </w:p>
          <w:p w14:paraId="454123D3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6F082B98" w14:textId="3920A129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1000Falcon X2</w:t>
            </w:r>
          </w:p>
          <w:p w14:paraId="277D4D2C" w14:textId="33D384BA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0D065AA4" w14:textId="54979D73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47D00E42" w14:textId="5780225D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2 , 2)</w:t>
            </w:r>
          </w:p>
          <w:p w14:paraId="4683BA61" w14:textId="69B31E9A" w:rsidR="00C83A6C" w:rsidRPr="00C83A6C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F31C34E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731E6990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70C4BE88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80</w:t>
            </w:r>
          </w:p>
          <w:p w14:paraId="46CE661C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77302001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0C48AC6B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5B0B47A2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5AC7E59F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41C0E173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1F95C6B4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4FF4BDA2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9</w:t>
            </w:r>
          </w:p>
          <w:p w14:paraId="7B1BCC4F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7479F871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1000Falcon X2</w:t>
            </w:r>
          </w:p>
          <w:p w14:paraId="063D1019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6F9F4B19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4D10EAE1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2 , 2)</w:t>
            </w:r>
          </w:p>
          <w:p w14:paraId="4691EBC9" w14:textId="1D0F89B0" w:rsidR="00C83A6C" w:rsidRPr="00C83A6C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</w:tc>
      </w:tr>
      <w:tr w:rsidR="00295EC4" w:rsidRPr="00C83A6C" w14:paraId="029E7CFE" w14:textId="77777777" w:rsidTr="00BC292A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7BDBA9" w14:textId="0B87CEAD" w:rsidR="00295EC4" w:rsidRPr="00C83A6C" w:rsidRDefault="00295EC4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BoatyMcBoatFace use all Torpedoes on Titanic</w:t>
            </w:r>
            <w:r>
              <w:rPr>
                <w:rFonts w:ascii="Calibri" w:eastAsia="Times New Roman" w:hAnsi="Calibri" w:cs="Calibri"/>
                <w:sz w:val="16"/>
                <w:szCs w:val="16"/>
              </w:rPr>
              <w:t xml:space="preserve"> &amp; 1000 </w:t>
            </w:r>
            <w:r>
              <w:rPr>
                <w:rFonts w:ascii="Calibri" w:eastAsia="Times New Roman" w:hAnsi="Calibri" w:cs="Calibri"/>
                <w:sz w:val="16"/>
                <w:szCs w:val="16"/>
              </w:rPr>
              <w:lastRenderedPageBreak/>
              <w:t>Falcon X2 and the first</w:t>
            </w: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 shot on next ship does 10 dmg.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14AADC" w14:textId="77777777" w:rsidR="00295EC4" w:rsidRDefault="00295EC4" w:rsidP="00C83A6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lastRenderedPageBreak/>
              <w:t>1. Chaotic attack us</w:t>
            </w:r>
          </w:p>
          <w:p w14:paraId="2BF93399" w14:textId="77777777" w:rsidR="00295EC4" w:rsidRDefault="00295EC4" w:rsidP="00C83A6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(until us is dead)</w:t>
            </w:r>
          </w:p>
          <w:p w14:paraId="3CFEB5A4" w14:textId="77777777" w:rsidR="00295EC4" w:rsidRDefault="00295EC4" w:rsidP="00C83A6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lastRenderedPageBreak/>
              <w:t>2. Chaotic attack them until dead</w:t>
            </w:r>
          </w:p>
          <w:p w14:paraId="26A6B7D1" w14:textId="3F80B0C7" w:rsidR="00295EC4" w:rsidRDefault="00295EC4" w:rsidP="00C83A6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3. Chaotic attack us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232042" w14:textId="2053D4EF" w:rsid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lastRenderedPageBreak/>
              <w:t>Name Titanic</w:t>
            </w:r>
          </w:p>
          <w:p w14:paraId="4B1C9D34" w14:textId="0100E686" w:rsidR="007D38DC" w:rsidRPr="007D38DC" w:rsidRDefault="007D38DC" w:rsidP="00295EC4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6B996D8C" w14:textId="75876742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780C9183" w14:textId="0D688782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lastRenderedPageBreak/>
              <w:t>Health: 100</w:t>
            </w:r>
          </w:p>
          <w:p w14:paraId="15373FF6" w14:textId="6BC6156D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039D6D1A" w14:textId="2930EB0A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496F42C8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4C61BF4F" w14:textId="5BFE376D" w:rsid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1000 Falcon X2</w:t>
            </w:r>
          </w:p>
          <w:p w14:paraId="42A1263E" w14:textId="64AE3A28" w:rsidR="007D38DC" w:rsidRPr="007D38DC" w:rsidRDefault="007D38DC" w:rsidP="00295EC4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5CF50C92" w14:textId="56457BBD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3FF012D5" w14:textId="607479D1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780F4E64" w14:textId="62AED288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2 ,2)</w:t>
            </w:r>
          </w:p>
          <w:p w14:paraId="7E3F4A6F" w14:textId="67CFA33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5D178B1E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6B40F568" w14:textId="4F6BF4ED" w:rsid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7BA0120B" w14:textId="2A1D4F0A" w:rsidR="007D38DC" w:rsidRPr="007D38DC" w:rsidRDefault="007D38DC" w:rsidP="00295EC4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chaotic</w:t>
            </w:r>
          </w:p>
          <w:p w14:paraId="36138C1F" w14:textId="002A229C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26F3461F" w14:textId="6B7E5EEF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5DD5EA54" w14:textId="6A0CF3BB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728B74E6" w14:textId="00000093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6B109A55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76FD959A" w14:textId="416DFF96" w:rsid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1000 Falcon X3</w:t>
            </w:r>
          </w:p>
          <w:p w14:paraId="33F2E5E0" w14:textId="783BD2DA" w:rsidR="007D38DC" w:rsidRPr="007D38DC" w:rsidRDefault="007D38DC" w:rsidP="00295EC4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79613658" w14:textId="0A2892B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216EC27C" w14:textId="2F451E23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10</w:t>
            </w:r>
          </w:p>
          <w:p w14:paraId="3127D3E8" w14:textId="4C36A8D1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4 ,2)</w:t>
            </w:r>
          </w:p>
          <w:p w14:paraId="64E68319" w14:textId="67F74213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52ACE9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lastRenderedPageBreak/>
              <w:t>Name Titanic</w:t>
            </w:r>
          </w:p>
          <w:p w14:paraId="7DC01BEA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4DFBE5D4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0</w:t>
            </w:r>
          </w:p>
          <w:p w14:paraId="53ACDFBD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lastRenderedPageBreak/>
              <w:t>Location: (6 ,4)</w:t>
            </w:r>
          </w:p>
          <w:p w14:paraId="2A103AD1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4BAD1FA5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4BA3CDDD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1000 Falcon X2</w:t>
            </w:r>
          </w:p>
          <w:p w14:paraId="661D77B7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13869EEB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0</w:t>
            </w:r>
          </w:p>
          <w:p w14:paraId="2E8B6561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2 ,2)</w:t>
            </w:r>
          </w:p>
          <w:p w14:paraId="34BD0312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522B924B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6C982F65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255F21F7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4DA6C657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1213C7A2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1BDE4508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0</w:t>
            </w:r>
          </w:p>
          <w:p w14:paraId="390AF9B5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751A5843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1000 Falcon X3</w:t>
            </w:r>
          </w:p>
          <w:p w14:paraId="0EB8F56F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68AC56CC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90</w:t>
            </w:r>
          </w:p>
          <w:p w14:paraId="368AC825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4 ,2)</w:t>
            </w:r>
          </w:p>
          <w:p w14:paraId="7A403C6E" w14:textId="052D0CD6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52159B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lastRenderedPageBreak/>
              <w:t>Name Titanic</w:t>
            </w:r>
          </w:p>
          <w:p w14:paraId="6413A70F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60FCDCCA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0</w:t>
            </w:r>
          </w:p>
          <w:p w14:paraId="5FAF1243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lastRenderedPageBreak/>
              <w:t>Location: (6 ,4)</w:t>
            </w:r>
          </w:p>
          <w:p w14:paraId="5A5C8F39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2BEF535A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175D6EC7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1000 Falcon X2</w:t>
            </w:r>
          </w:p>
          <w:p w14:paraId="766F7BEA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2DF1C5FB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0</w:t>
            </w:r>
          </w:p>
          <w:p w14:paraId="2F44FF55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2 ,2)</w:t>
            </w:r>
          </w:p>
          <w:p w14:paraId="05042EDB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0C864C45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1728BC33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10C8AECC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7DE67969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0DCC9EEB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7DF954E4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0</w:t>
            </w:r>
          </w:p>
          <w:p w14:paraId="613A9F85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2106925A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1000 Falcon X3</w:t>
            </w:r>
          </w:p>
          <w:p w14:paraId="142942CA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0DF40CCA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Health: 90</w:t>
            </w:r>
          </w:p>
          <w:p w14:paraId="669B46D8" w14:textId="77777777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4 ,2)</w:t>
            </w:r>
          </w:p>
          <w:p w14:paraId="0D5B4CD0" w14:textId="6DF9C5C6" w:rsidR="00295EC4" w:rsidRPr="00295EC4" w:rsidRDefault="00295EC4" w:rsidP="00295EC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</w:tc>
      </w:tr>
      <w:tr w:rsidR="00BC292A" w:rsidRPr="00C83A6C" w14:paraId="75F9D7CE" w14:textId="77777777" w:rsidTr="00BC292A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99913A" w14:textId="4754EB5C" w:rsidR="00C83A6C" w:rsidRPr="00C83A6C" w:rsidRDefault="00295EC4" w:rsidP="00C8489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lastRenderedPageBreak/>
              <w:t>Dead Ship can not move or attack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98C5A5" w14:textId="7719EFB7" w:rsidR="00153C9B" w:rsidRDefault="007D38DC" w:rsidP="00153C9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1. them</w:t>
            </w:r>
            <w:r w:rsidR="00153C9B">
              <w:rPr>
                <w:rFonts w:ascii="Calibri" w:eastAsia="Times New Roman" w:hAnsi="Calibri" w:cs="Calibri"/>
                <w:sz w:val="16"/>
                <w:szCs w:val="16"/>
              </w:rPr>
              <w:t xml:space="preserve"> attack us</w:t>
            </w:r>
          </w:p>
          <w:p w14:paraId="03E32E27" w14:textId="77777777" w:rsidR="00153C9B" w:rsidRDefault="00153C9B" w:rsidP="00153C9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(until us is dead)</w:t>
            </w:r>
          </w:p>
          <w:p w14:paraId="3D6E2E2A" w14:textId="2774DE1A" w:rsidR="00153C9B" w:rsidRDefault="007D38DC" w:rsidP="00153C9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2. us attack them</w:t>
            </w:r>
          </w:p>
          <w:p w14:paraId="3DFF1DE7" w14:textId="7E127413" w:rsidR="00153C9B" w:rsidRDefault="00153C9B" w:rsidP="00153C9B">
            <w:pPr>
              <w:spacing w:after="0" w:line="240" w:lineRule="auto"/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3. us</w:t>
            </w:r>
            <w:r w:rsidR="007D38DC">
              <w:rPr>
                <w:rFonts w:ascii="Calibri" w:eastAsia="Times New Roman" w:hAnsi="Calibri" w:cs="Calibri"/>
                <w:sz w:val="16"/>
                <w:szCs w:val="16"/>
              </w:rPr>
              <w:t xml:space="preserve"> move</w:t>
            </w:r>
          </w:p>
          <w:p w14:paraId="37653DFB" w14:textId="6DD1DAEF" w:rsidR="00C83A6C" w:rsidRPr="00C83A6C" w:rsidRDefault="00C83A6C" w:rsidP="00153C9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ED25D9" w14:textId="7532C474" w:rsid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37A7918C" w14:textId="75BE8B5E" w:rsidR="007D38DC" w:rsidRPr="007D38DC" w:rsidRDefault="007D38DC" w:rsidP="007D38DC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47D1E4F3" w14:textId="4EB3157E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5A492680" w14:textId="5B8460A4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4356EFBD" w14:textId="5B133BF8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79380D6F" w14:textId="0BF078B5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76684B1D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1A16980A" w14:textId="29F598CD" w:rsid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4DF3A97E" w14:textId="479F5FF3" w:rsidR="007D38DC" w:rsidRPr="007D38DC" w:rsidRDefault="007D38DC" w:rsidP="007D38DC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them</w:t>
            </w:r>
          </w:p>
          <w:p w14:paraId="6FD37EE3" w14:textId="50F8171B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1FB7C0B4" w14:textId="589B51E1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67688524" w14:textId="59A1143B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42078CD7" w14:textId="0AF49522" w:rsidR="00C83A6C" w:rsidRPr="00C83A6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03EB4A" w14:textId="77777777" w:rsid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2A665EB6" w14:textId="77777777" w:rsidR="007D38DC" w:rsidRPr="007D38DC" w:rsidRDefault="007D38DC" w:rsidP="007D38DC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344C2404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680E7442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Health: 0</w:t>
            </w:r>
          </w:p>
          <w:p w14:paraId="0D8EFAC5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41371588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7941E48F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6FEA4033" w14:textId="77777777" w:rsid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08ADE748" w14:textId="77777777" w:rsidR="007D38DC" w:rsidRPr="007D38DC" w:rsidRDefault="007D38DC" w:rsidP="007D38DC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them</w:t>
            </w:r>
          </w:p>
          <w:p w14:paraId="128E6749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7C1D22D9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04CEDC0B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36B2F8F6" w14:textId="0EDC3331" w:rsidR="00C83A6C" w:rsidRPr="00C83A6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Torpedoes: 5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BFAD7E" w14:textId="77777777" w:rsid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546F6F72" w14:textId="77777777" w:rsidR="007D38DC" w:rsidRPr="007D38DC" w:rsidRDefault="007D38DC" w:rsidP="007D38DC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52135CDA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4BDE06D7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Health: 0</w:t>
            </w:r>
          </w:p>
          <w:p w14:paraId="1FB9324F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1ECBD020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0BFC23C9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62F5866C" w14:textId="77777777" w:rsid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0032C41D" w14:textId="77777777" w:rsidR="007D38DC" w:rsidRPr="007D38DC" w:rsidRDefault="007D38DC" w:rsidP="007D38DC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them</w:t>
            </w:r>
          </w:p>
          <w:p w14:paraId="369A4F13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58D84AC4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7CB938A3" w14:textId="77777777" w:rsidR="007D38DC" w:rsidRPr="007D38D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0B05BB94" w14:textId="68BEB395" w:rsidR="00C83A6C" w:rsidRPr="00C83A6C" w:rsidRDefault="007D38DC" w:rsidP="007D38D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Torpedoes: 5</w:t>
            </w:r>
          </w:p>
        </w:tc>
      </w:tr>
    </w:tbl>
    <w:p w14:paraId="6B2DC3A1" w14:textId="77777777" w:rsidR="00765C09" w:rsidRDefault="00765C09" w:rsidP="00765C09"/>
    <w:p w14:paraId="31E7B839" w14:textId="77777777" w:rsidR="00765C09" w:rsidRDefault="00765C09" w:rsidP="00765C09"/>
    <w:p w14:paraId="21933967" w14:textId="4D89EA27" w:rsidR="00440D57" w:rsidRDefault="00440D57"/>
    <w:p w14:paraId="3EE8B5F5" w14:textId="36741A93" w:rsidR="00F20088" w:rsidRDefault="00F20088"/>
    <w:p w14:paraId="1F2C3EB7" w14:textId="279E9315" w:rsidR="00F20088" w:rsidRDefault="00F20088"/>
    <w:p w14:paraId="097D5AEF" w14:textId="4DBFB282" w:rsidR="00F20088" w:rsidRDefault="00F20088"/>
    <w:p w14:paraId="4E2FF22D" w14:textId="08F49FD7" w:rsidR="00F20088" w:rsidRDefault="00F20088"/>
    <w:p w14:paraId="2BA4A657" w14:textId="176200FB" w:rsidR="00F20088" w:rsidRDefault="00F20088"/>
    <w:p w14:paraId="25CC6797" w14:textId="70BF22B5" w:rsidR="00F20088" w:rsidRDefault="00F20088"/>
    <w:p w14:paraId="6FA36CEB" w14:textId="217BEC1B" w:rsidR="00F20088" w:rsidRDefault="00F20088"/>
    <w:p w14:paraId="2A1D7CDC" w14:textId="4632309F" w:rsidR="00F20088" w:rsidRDefault="00F20088"/>
    <w:tbl>
      <w:tblPr>
        <w:tblW w:w="9445" w:type="dxa"/>
        <w:jc w:val="center"/>
        <w:tblLook w:val="04A0" w:firstRow="1" w:lastRow="0" w:firstColumn="1" w:lastColumn="0" w:noHBand="0" w:noVBand="1"/>
      </w:tblPr>
      <w:tblGrid>
        <w:gridCol w:w="1394"/>
        <w:gridCol w:w="1661"/>
        <w:gridCol w:w="2250"/>
        <w:gridCol w:w="2160"/>
        <w:gridCol w:w="1980"/>
      </w:tblGrid>
      <w:tr w:rsidR="00F20088" w:rsidRPr="000841EB" w14:paraId="2757C6B4" w14:textId="77777777" w:rsidTr="00440D57">
        <w:trPr>
          <w:trHeight w:val="602"/>
          <w:jc w:val="center"/>
        </w:trPr>
        <w:tc>
          <w:tcPr>
            <w:tcW w:w="94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1F497D"/>
            <w:vAlign w:val="center"/>
          </w:tcPr>
          <w:p w14:paraId="5B214B6F" w14:textId="3730BF86" w:rsidR="00F20088" w:rsidRPr="008578E8" w:rsidRDefault="00F20088" w:rsidP="00440D57">
            <w:pPr>
              <w:spacing w:after="0" w:line="240" w:lineRule="auto"/>
              <w:jc w:val="center"/>
              <w:rPr>
                <w:rFonts w:ascii="Algerian" w:eastAsia="Times New Roman" w:hAnsi="Algerian" w:cs="Times New Roman"/>
                <w:b/>
                <w:bCs/>
                <w:color w:val="FFFFFF"/>
                <w:sz w:val="16"/>
                <w:szCs w:val="28"/>
              </w:rPr>
            </w:pPr>
            <w:r w:rsidRPr="00F20088">
              <w:rPr>
                <w:rFonts w:ascii="Algerian" w:eastAsia="Times New Roman" w:hAnsi="Algerian" w:cs="Times New Roman"/>
                <w:b/>
                <w:bCs/>
                <w:color w:val="FFFFFF"/>
                <w:sz w:val="44"/>
                <w:szCs w:val="28"/>
              </w:rPr>
              <w:lastRenderedPageBreak/>
              <w:t>Cruiser</w:t>
            </w:r>
          </w:p>
        </w:tc>
      </w:tr>
      <w:tr w:rsidR="00F20088" w:rsidRPr="0047210D" w14:paraId="0E10576A" w14:textId="77777777" w:rsidTr="00440D57">
        <w:trPr>
          <w:trHeight w:val="602"/>
          <w:jc w:val="center"/>
        </w:trPr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  <w:hideMark/>
          </w:tcPr>
          <w:p w14:paraId="6D6EB803" w14:textId="77777777" w:rsidR="00F20088" w:rsidRPr="0047210D" w:rsidRDefault="00F20088" w:rsidP="00440D5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>Test Description</w:t>
            </w:r>
          </w:p>
        </w:tc>
        <w:tc>
          <w:tcPr>
            <w:tcW w:w="1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  <w:hideMark/>
          </w:tcPr>
          <w:p w14:paraId="4B963603" w14:textId="77777777" w:rsidR="00F20088" w:rsidRPr="0047210D" w:rsidRDefault="00F20088" w:rsidP="00440D5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>Test Case</w:t>
            </w:r>
          </w:p>
        </w:tc>
        <w:tc>
          <w:tcPr>
            <w:tcW w:w="2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  <w:hideMark/>
          </w:tcPr>
          <w:p w14:paraId="5CA2F2B8" w14:textId="77777777" w:rsidR="00F20088" w:rsidRPr="0047210D" w:rsidRDefault="00F20088" w:rsidP="00440D5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>Input Output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  <w:hideMark/>
          </w:tcPr>
          <w:p w14:paraId="724670AE" w14:textId="77777777" w:rsidR="00F20088" w:rsidRPr="0047210D" w:rsidRDefault="00F20088" w:rsidP="00440D5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>Expected Output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</w:tcPr>
          <w:p w14:paraId="135DBC5F" w14:textId="77777777" w:rsidR="00F20088" w:rsidRPr="0047210D" w:rsidRDefault="00F20088" w:rsidP="00440D5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 xml:space="preserve">Actual Output </w:t>
            </w:r>
          </w:p>
        </w:tc>
      </w:tr>
      <w:tr w:rsidR="00F20088" w:rsidRPr="00C83A6C" w14:paraId="337A7768" w14:textId="77777777" w:rsidTr="00440D57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63B40" w14:textId="77777777" w:rsidR="00F20088" w:rsidRPr="00C83A6C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Move and attack each other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BD380" w14:textId="77777777" w:rsidR="00F20088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1. Us move</w:t>
            </w:r>
          </w:p>
          <w:p w14:paraId="4FFDB9C1" w14:textId="77777777" w:rsidR="00F20088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2. Them move</w:t>
            </w:r>
          </w:p>
          <w:p w14:paraId="53CBFC4D" w14:textId="77777777" w:rsidR="00F20088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3. u</w:t>
            </w:r>
            <w:r w:rsidRPr="00C83A6C">
              <w:rPr>
                <w:rFonts w:ascii="Calibri" w:eastAsia="Times New Roman" w:hAnsi="Calibri" w:cs="Calibri"/>
                <w:sz w:val="16"/>
                <w:szCs w:val="16"/>
              </w:rPr>
              <w:t>s attack them</w:t>
            </w:r>
          </w:p>
          <w:p w14:paraId="539AF1FC" w14:textId="77777777" w:rsidR="00F20088" w:rsidRPr="00C83A6C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4. them attack us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A422C7B" w14:textId="77777777" w:rsidR="00F20088" w:rsidRPr="00C83A6C" w:rsidRDefault="00F20088" w:rsidP="00440D57">
            <w:pPr>
              <w:spacing w:after="0" w:line="240" w:lineRule="auto"/>
              <w:rPr>
                <w:sz w:val="16"/>
                <w:szCs w:val="16"/>
              </w:rPr>
            </w:pPr>
          </w:p>
          <w:p w14:paraId="57B16604" w14:textId="77777777" w:rsidR="00F20088" w:rsidRPr="00C83A6C" w:rsidRDefault="00F20088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Name: Constitution</w:t>
            </w:r>
          </w:p>
          <w:p w14:paraId="4BA380B1" w14:textId="13F72F25" w:rsidR="00F20088" w:rsidRPr="00C83A6C" w:rsidRDefault="00F20088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move (2, </w:t>
            </w:r>
            <w:r w:rsidRPr="00C83A6C">
              <w:rPr>
                <w:sz w:val="16"/>
                <w:szCs w:val="16"/>
              </w:rPr>
              <w:t xml:space="preserve">2) -&gt; Location: </w:t>
            </w:r>
            <w:r>
              <w:rPr>
                <w:sz w:val="16"/>
                <w:szCs w:val="16"/>
              </w:rPr>
              <w:t>(3, 4</w:t>
            </w:r>
            <w:r w:rsidRPr="00C83A6C">
              <w:rPr>
                <w:sz w:val="16"/>
                <w:szCs w:val="16"/>
              </w:rPr>
              <w:t>)</w:t>
            </w:r>
          </w:p>
          <w:p w14:paraId="5A8CECF4" w14:textId="77777777" w:rsidR="00F20088" w:rsidRPr="00C83A6C" w:rsidRDefault="00F20088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6B6B20A2" w14:textId="66134F12" w:rsidR="00F20088" w:rsidRPr="00C83A6C" w:rsidRDefault="008C4858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50</w:t>
            </w:r>
          </w:p>
          <w:p w14:paraId="00240A4B" w14:textId="7BC9190F" w:rsidR="00F20088" w:rsidRPr="00F20088" w:rsidRDefault="00F20088" w:rsidP="00F20088">
            <w:pPr>
              <w:spacing w:after="0" w:line="240" w:lineRule="auto"/>
              <w:rPr>
                <w:sz w:val="16"/>
                <w:szCs w:val="16"/>
              </w:rPr>
            </w:pPr>
            <w:r w:rsidRPr="00F20088">
              <w:rPr>
                <w:sz w:val="16"/>
                <w:szCs w:val="16"/>
              </w:rPr>
              <w:t>Type Cruiser ship</w:t>
            </w:r>
          </w:p>
          <w:p w14:paraId="01AB896F" w14:textId="0DCD4634" w:rsidR="00F20088" w:rsidRDefault="008C4858" w:rsidP="00F20088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50</w:t>
            </w:r>
          </w:p>
          <w:p w14:paraId="170AE926" w14:textId="416A3622" w:rsidR="008C4858" w:rsidRDefault="008C4858" w:rsidP="00F20088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ange:50 </w:t>
            </w:r>
          </w:p>
          <w:p w14:paraId="4CE741ED" w14:textId="77F1FAD5" w:rsidR="008C4858" w:rsidRPr="00F20088" w:rsidRDefault="008C4858" w:rsidP="00F20088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ttack: 5</w:t>
            </w:r>
          </w:p>
          <w:p w14:paraId="6FB375C0" w14:textId="77777777" w:rsidR="00F20088" w:rsidRPr="00C83A6C" w:rsidRDefault="00F20088" w:rsidP="00F20088">
            <w:pPr>
              <w:spacing w:after="0" w:line="240" w:lineRule="auto"/>
              <w:rPr>
                <w:sz w:val="16"/>
                <w:szCs w:val="16"/>
              </w:rPr>
            </w:pPr>
          </w:p>
          <w:p w14:paraId="5342862C" w14:textId="77777777" w:rsidR="00F20088" w:rsidRPr="00C83A6C" w:rsidRDefault="00F20088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Name: </w:t>
            </w:r>
            <w:r w:rsidRPr="0047210D">
              <w:rPr>
                <w:sz w:val="16"/>
                <w:szCs w:val="16"/>
              </w:rPr>
              <w:t>BoatyMcBoatFace</w:t>
            </w:r>
          </w:p>
          <w:p w14:paraId="3A222E36" w14:textId="132E69AE" w:rsidR="00F20088" w:rsidRPr="00C83A6C" w:rsidRDefault="00F20088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ove (4, 2) -&gt; Location: (5, 4</w:t>
            </w:r>
            <w:r w:rsidRPr="00C83A6C">
              <w:rPr>
                <w:sz w:val="16"/>
                <w:szCs w:val="16"/>
              </w:rPr>
              <w:t>)</w:t>
            </w:r>
          </w:p>
          <w:p w14:paraId="4C539A7E" w14:textId="77777777" w:rsidR="00F20088" w:rsidRPr="00C83A6C" w:rsidRDefault="00F20088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lign: Them</w:t>
            </w:r>
          </w:p>
          <w:p w14:paraId="2409339B" w14:textId="2F2ABE67" w:rsidR="00F20088" w:rsidRPr="00F20088" w:rsidRDefault="00F20088" w:rsidP="00F20088">
            <w:pPr>
              <w:spacing w:after="0" w:line="240" w:lineRule="auto"/>
              <w:rPr>
                <w:sz w:val="16"/>
                <w:szCs w:val="16"/>
              </w:rPr>
            </w:pPr>
            <w:r w:rsidRPr="00F20088">
              <w:rPr>
                <w:sz w:val="16"/>
                <w:szCs w:val="16"/>
              </w:rPr>
              <w:t>Type Cruiser ship</w:t>
            </w:r>
          </w:p>
          <w:p w14:paraId="100D84BF" w14:textId="22AB8421" w:rsidR="00F20088" w:rsidRDefault="00F20088" w:rsidP="00F20088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50</w:t>
            </w:r>
          </w:p>
          <w:p w14:paraId="28F8AE4C" w14:textId="6600B32E" w:rsidR="008C4858" w:rsidRDefault="008C4858" w:rsidP="00F20088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 50</w:t>
            </w:r>
          </w:p>
          <w:p w14:paraId="2C9ABB23" w14:textId="3B1105EC" w:rsidR="008C4858" w:rsidRPr="00F20088" w:rsidRDefault="008C4858" w:rsidP="00F20088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ttack: 5</w:t>
            </w:r>
          </w:p>
          <w:p w14:paraId="3F6E8D62" w14:textId="36DCE5FA" w:rsidR="00F20088" w:rsidRPr="00C83A6C" w:rsidRDefault="00F20088" w:rsidP="00F2008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1EA540" w14:textId="5BE07E63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Name Constitution</w:t>
            </w:r>
          </w:p>
          <w:p w14:paraId="08B6725A" w14:textId="4E5D77FA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5A4DA1F6" w14:textId="72D08DC1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Health: 45</w:t>
            </w:r>
          </w:p>
          <w:p w14:paraId="6F4B4E34" w14:textId="45DB2072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Location: (3 ,4)</w:t>
            </w:r>
          </w:p>
          <w:p w14:paraId="37041A0D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336833A0" w14:textId="02788EA8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3F913EDE" w14:textId="66058351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422597E6" w14:textId="7C8BB4C8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Health: 45</w:t>
            </w:r>
          </w:p>
          <w:p w14:paraId="7C96AFB6" w14:textId="16A36541" w:rsidR="00F20088" w:rsidRPr="00C83A6C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Location: (5 ,4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BB2524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Name Constitution</w:t>
            </w:r>
          </w:p>
          <w:p w14:paraId="608C8BE0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0ADEFA41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Health: 45</w:t>
            </w:r>
          </w:p>
          <w:p w14:paraId="27334CFB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Location: (3 ,4)</w:t>
            </w:r>
          </w:p>
          <w:p w14:paraId="761D09F4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5313CE80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39E5DDE4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427E420E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Health: 45</w:t>
            </w:r>
          </w:p>
          <w:p w14:paraId="1ADD3657" w14:textId="00B8DED8" w:rsidR="00F20088" w:rsidRPr="00C83A6C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Location: (5 ,4)</w:t>
            </w:r>
          </w:p>
        </w:tc>
      </w:tr>
      <w:tr w:rsidR="00F20088" w:rsidRPr="00C83A6C" w14:paraId="161BACC1" w14:textId="77777777" w:rsidTr="00440D57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3956A" w14:textId="77777777" w:rsidR="00F20088" w:rsidRPr="00C83A6C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Move out of range and attack each other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C7EC08" w14:textId="77777777" w:rsidR="00F20088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1. Us move</w:t>
            </w:r>
          </w:p>
          <w:p w14:paraId="5BB6D7BB" w14:textId="77777777" w:rsidR="00F20088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2. Them move</w:t>
            </w:r>
          </w:p>
          <w:p w14:paraId="107EFF32" w14:textId="77777777" w:rsidR="00F20088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3. u</w:t>
            </w:r>
            <w:r w:rsidRPr="00C83A6C">
              <w:rPr>
                <w:rFonts w:ascii="Calibri" w:eastAsia="Times New Roman" w:hAnsi="Calibri" w:cs="Calibri"/>
                <w:sz w:val="16"/>
                <w:szCs w:val="16"/>
              </w:rPr>
              <w:t>s attack them</w:t>
            </w:r>
          </w:p>
          <w:p w14:paraId="7310E7F8" w14:textId="77777777" w:rsidR="00F20088" w:rsidRPr="00C83A6C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4. them attack us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575C23" w14:textId="77777777" w:rsidR="008C4858" w:rsidRPr="00C83A6C" w:rsidRDefault="008C4858" w:rsidP="008C4858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Name: Constitution</w:t>
            </w:r>
          </w:p>
          <w:p w14:paraId="127682C2" w14:textId="77777777" w:rsidR="008C4858" w:rsidRPr="00C83A6C" w:rsidRDefault="008C4858" w:rsidP="008C4858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move (2, </w:t>
            </w:r>
            <w:r w:rsidRPr="00C83A6C">
              <w:rPr>
                <w:sz w:val="16"/>
                <w:szCs w:val="16"/>
              </w:rPr>
              <w:t xml:space="preserve">2) -&gt; Location: </w:t>
            </w:r>
            <w:r>
              <w:rPr>
                <w:sz w:val="16"/>
                <w:szCs w:val="16"/>
              </w:rPr>
              <w:t>(3, 4</w:t>
            </w:r>
            <w:r w:rsidRPr="00C83A6C">
              <w:rPr>
                <w:sz w:val="16"/>
                <w:szCs w:val="16"/>
              </w:rPr>
              <w:t>)</w:t>
            </w:r>
          </w:p>
          <w:p w14:paraId="6783105C" w14:textId="77777777" w:rsidR="008C4858" w:rsidRPr="00C83A6C" w:rsidRDefault="008C4858" w:rsidP="008C4858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2A1788FE" w14:textId="77777777" w:rsidR="008C4858" w:rsidRPr="00C83A6C" w:rsidRDefault="008C4858" w:rsidP="008C4858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50</w:t>
            </w:r>
          </w:p>
          <w:p w14:paraId="63EF3D81" w14:textId="77777777" w:rsidR="008C4858" w:rsidRPr="00F20088" w:rsidRDefault="008C4858" w:rsidP="008C4858">
            <w:pPr>
              <w:spacing w:after="0" w:line="240" w:lineRule="auto"/>
              <w:rPr>
                <w:sz w:val="16"/>
                <w:szCs w:val="16"/>
              </w:rPr>
            </w:pPr>
            <w:r w:rsidRPr="00F20088">
              <w:rPr>
                <w:sz w:val="16"/>
                <w:szCs w:val="16"/>
              </w:rPr>
              <w:t>Type Cruiser ship</w:t>
            </w:r>
          </w:p>
          <w:p w14:paraId="6C1777C5" w14:textId="77777777" w:rsidR="008C4858" w:rsidRDefault="008C4858" w:rsidP="008C4858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50</w:t>
            </w:r>
          </w:p>
          <w:p w14:paraId="5B5AAEB6" w14:textId="77777777" w:rsidR="008C4858" w:rsidRDefault="008C4858" w:rsidP="008C4858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ange:50 </w:t>
            </w:r>
          </w:p>
          <w:p w14:paraId="40ED568E" w14:textId="77777777" w:rsidR="008C4858" w:rsidRPr="00F20088" w:rsidRDefault="008C4858" w:rsidP="008C4858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ttack: 5</w:t>
            </w:r>
          </w:p>
          <w:p w14:paraId="6C1E68A4" w14:textId="77777777" w:rsidR="008C4858" w:rsidRPr="00C83A6C" w:rsidRDefault="008C4858" w:rsidP="008C4858">
            <w:pPr>
              <w:spacing w:after="0" w:line="240" w:lineRule="auto"/>
              <w:rPr>
                <w:sz w:val="16"/>
                <w:szCs w:val="16"/>
              </w:rPr>
            </w:pPr>
          </w:p>
          <w:p w14:paraId="65A13A5C" w14:textId="77777777" w:rsidR="008C4858" w:rsidRPr="00C83A6C" w:rsidRDefault="008C4858" w:rsidP="008C4858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Name: </w:t>
            </w:r>
            <w:r w:rsidRPr="0047210D">
              <w:rPr>
                <w:sz w:val="16"/>
                <w:szCs w:val="16"/>
              </w:rPr>
              <w:t>BoatyMcBoatFace</w:t>
            </w:r>
          </w:p>
          <w:p w14:paraId="7548D314" w14:textId="4C7E972C" w:rsidR="008C4858" w:rsidRPr="00C83A6C" w:rsidRDefault="008C4858" w:rsidP="008C4858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ove (53, 2) -&gt; Location: (53, 4</w:t>
            </w:r>
            <w:r w:rsidRPr="00C83A6C">
              <w:rPr>
                <w:sz w:val="16"/>
                <w:szCs w:val="16"/>
              </w:rPr>
              <w:t>)</w:t>
            </w:r>
          </w:p>
          <w:p w14:paraId="05D6A98B" w14:textId="77777777" w:rsidR="008C4858" w:rsidRPr="00C83A6C" w:rsidRDefault="008C4858" w:rsidP="008C4858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lign: Them</w:t>
            </w:r>
          </w:p>
          <w:p w14:paraId="1732F5F7" w14:textId="77777777" w:rsidR="008C4858" w:rsidRPr="00F20088" w:rsidRDefault="008C4858" w:rsidP="008C4858">
            <w:pPr>
              <w:spacing w:after="0" w:line="240" w:lineRule="auto"/>
              <w:rPr>
                <w:sz w:val="16"/>
                <w:szCs w:val="16"/>
              </w:rPr>
            </w:pPr>
            <w:r w:rsidRPr="00F20088">
              <w:rPr>
                <w:sz w:val="16"/>
                <w:szCs w:val="16"/>
              </w:rPr>
              <w:t>Type Cruiser ship</w:t>
            </w:r>
          </w:p>
          <w:p w14:paraId="1912CE9D" w14:textId="77777777" w:rsidR="008C4858" w:rsidRDefault="008C4858" w:rsidP="008C4858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50</w:t>
            </w:r>
          </w:p>
          <w:p w14:paraId="018D1443" w14:textId="77777777" w:rsidR="008C4858" w:rsidRDefault="008C4858" w:rsidP="008C4858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 50</w:t>
            </w:r>
          </w:p>
          <w:p w14:paraId="1C4EFCCC" w14:textId="77777777" w:rsidR="008C4858" w:rsidRPr="00F20088" w:rsidRDefault="008C4858" w:rsidP="008C4858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ttack: 5</w:t>
            </w:r>
          </w:p>
          <w:p w14:paraId="2D4C6024" w14:textId="78834E14" w:rsidR="00F20088" w:rsidRPr="00C83A6C" w:rsidRDefault="00F20088" w:rsidP="00440D57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0BCD45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Name 1000Falcon</w:t>
            </w:r>
          </w:p>
          <w:p w14:paraId="4ECEB3B8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6AD18A02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03A86BB6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Location: (3 ,4)</w:t>
            </w:r>
          </w:p>
          <w:p w14:paraId="6F38D7B1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72B79271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Name DocMcStuffings</w:t>
            </w:r>
          </w:p>
          <w:p w14:paraId="0779DDAF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693A33F3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36890580" w14:textId="78E7E603" w:rsidR="00F20088" w:rsidRPr="00C83A6C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Location: (54 ,4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E8AC41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Name 1000Falcon</w:t>
            </w:r>
          </w:p>
          <w:p w14:paraId="3B24FBED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14E1836C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2A7B9549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Location: (3 ,4)</w:t>
            </w:r>
          </w:p>
          <w:p w14:paraId="621ADD32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3BA4B289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Name DocMcStuffings</w:t>
            </w:r>
          </w:p>
          <w:p w14:paraId="386216C6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26107E13" w14:textId="77777777" w:rsidR="008C4858" w:rsidRPr="008C4858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46E33958" w14:textId="61C17811" w:rsidR="00F20088" w:rsidRPr="00C83A6C" w:rsidRDefault="008C4858" w:rsidP="008C4858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C4858">
              <w:rPr>
                <w:rFonts w:ascii="Calibri" w:eastAsia="Times New Roman" w:hAnsi="Calibri" w:cs="Calibri"/>
                <w:sz w:val="16"/>
                <w:szCs w:val="16"/>
              </w:rPr>
              <w:t>Location: (54 ,4)</w:t>
            </w:r>
          </w:p>
        </w:tc>
      </w:tr>
      <w:tr w:rsidR="00F20088" w:rsidRPr="00C83A6C" w14:paraId="5FFD211B" w14:textId="77777777" w:rsidTr="00440D57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BF1C0A" w14:textId="77777777" w:rsidR="00F20088" w:rsidRPr="00C83A6C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BC292A">
              <w:rPr>
                <w:rFonts w:ascii="Calibri" w:eastAsia="Times New Roman" w:hAnsi="Calibri" w:cs="Calibri"/>
                <w:sz w:val="16"/>
                <w:szCs w:val="16"/>
              </w:rPr>
              <w:t>BoatyMcBoatFace attack Titanic, Titanic attack allies and chaotic (cannot attack your allies and chaotic).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A380C0" w14:textId="77777777" w:rsidR="00F20088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1. Chaotic attack us</w:t>
            </w:r>
          </w:p>
          <w:p w14:paraId="4F8F2CC7" w14:textId="77777777" w:rsidR="00F20088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2. us attack Chaotic</w:t>
            </w:r>
          </w:p>
          <w:p w14:paraId="42B59EC4" w14:textId="77777777" w:rsidR="00F20088" w:rsidRPr="00C83A6C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3. us attack us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98A230" w14:textId="77777777" w:rsidR="00F20088" w:rsidRPr="00295EC4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1692F53D" w14:textId="1AAF7933" w:rsidR="00F20088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Type </w:t>
            </w:r>
            <w:r w:rsidR="00AF38CC" w:rsidRPr="00AF38CC">
              <w:rPr>
                <w:rFonts w:ascii="Calibri" w:eastAsia="Times New Roman" w:hAnsi="Calibri" w:cs="Calibri"/>
                <w:sz w:val="16"/>
                <w:szCs w:val="16"/>
              </w:rPr>
              <w:t>Cruiser</w:t>
            </w:r>
          </w:p>
          <w:p w14:paraId="1ED6EAEC" w14:textId="77777777" w:rsidR="00F20088" w:rsidRPr="007D38DC" w:rsidRDefault="00F20088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35FF1755" w14:textId="514CA242" w:rsidR="00F20088" w:rsidRPr="00295EC4" w:rsidRDefault="00AF38CC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162EE92E" w14:textId="77777777" w:rsidR="00F20088" w:rsidRPr="00295EC4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0FA57E48" w14:textId="77777777" w:rsidR="00AF38CC" w:rsidRPr="00295EC4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Attack: 5</w:t>
            </w:r>
          </w:p>
          <w:p w14:paraId="3E1206CF" w14:textId="5AEA3D99" w:rsidR="00F20088" w:rsidRPr="00295EC4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  <w:p w14:paraId="549BFD14" w14:textId="77777777" w:rsidR="00F20088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7F48C5D9" w14:textId="77777777" w:rsidR="00F20088" w:rsidRPr="007D38DC" w:rsidRDefault="00F20088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chaotic</w:t>
            </w:r>
          </w:p>
          <w:p w14:paraId="3AE4A340" w14:textId="77777777" w:rsidR="00AF38CC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Type </w:t>
            </w:r>
            <w:r w:rsidR="00AF38CC" w:rsidRPr="00AF38CC">
              <w:rPr>
                <w:rFonts w:ascii="Calibri" w:eastAsia="Times New Roman" w:hAnsi="Calibri" w:cs="Calibri"/>
                <w:sz w:val="16"/>
                <w:szCs w:val="16"/>
              </w:rPr>
              <w:t>Cruiser</w:t>
            </w:r>
            <w:r w:rsidR="00AF38CC"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  <w:p w14:paraId="6028919B" w14:textId="346F4302" w:rsidR="00F20088" w:rsidRPr="00295EC4" w:rsidRDefault="00AF38CC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0F66C845" w14:textId="77777777" w:rsidR="00F20088" w:rsidRPr="00295EC4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751DB430" w14:textId="206B6DF5" w:rsidR="00F20088" w:rsidRPr="00295EC4" w:rsidRDefault="00AF38CC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Attack: 5</w:t>
            </w:r>
          </w:p>
          <w:p w14:paraId="0F968D53" w14:textId="77777777" w:rsidR="00F20088" w:rsidRPr="00295EC4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1DB8749C" w14:textId="77777777" w:rsidR="00F20088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1000Falcon X2</w:t>
            </w:r>
          </w:p>
          <w:p w14:paraId="485E34C7" w14:textId="77777777" w:rsidR="00F20088" w:rsidRPr="007D38DC" w:rsidRDefault="00F20088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611B814B" w14:textId="6C150054" w:rsidR="00F20088" w:rsidRPr="00295EC4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Type </w:t>
            </w:r>
            <w:r w:rsidR="00AF38CC" w:rsidRPr="00AF38CC">
              <w:rPr>
                <w:rFonts w:ascii="Calibri" w:eastAsia="Times New Roman" w:hAnsi="Calibri" w:cs="Calibri"/>
                <w:sz w:val="16"/>
                <w:szCs w:val="16"/>
              </w:rPr>
              <w:t>Cruiser</w:t>
            </w:r>
          </w:p>
          <w:p w14:paraId="773C13A0" w14:textId="743D9237" w:rsidR="00F20088" w:rsidRPr="00295EC4" w:rsidRDefault="00AF38CC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56C9EB37" w14:textId="77777777" w:rsidR="00F20088" w:rsidRPr="00295EC4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2 , 2)</w:t>
            </w:r>
          </w:p>
          <w:p w14:paraId="677A6AF2" w14:textId="77777777" w:rsidR="00AF38CC" w:rsidRPr="00295EC4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Attack: 5</w:t>
            </w:r>
          </w:p>
          <w:p w14:paraId="1B519432" w14:textId="263557EA" w:rsidR="00F20088" w:rsidRPr="00C83A6C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49191C" w14:textId="2EDD39D5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lastRenderedPageBreak/>
              <w:t>Name BoatyMcBoatFace</w:t>
            </w:r>
          </w:p>
          <w:p w14:paraId="3A5511CD" w14:textId="49C97634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6C98BC03" w14:textId="50C882F4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3A71B76D" w14:textId="3754B138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37969FA6" w14:textId="77777777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28776EFC" w14:textId="471F7E5F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08E97E8F" w14:textId="1E3FD1DD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00A8F298" w14:textId="1162CC7A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Health: 45</w:t>
            </w:r>
          </w:p>
          <w:p w14:paraId="6C6F5EFF" w14:textId="164B18D9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079C5C2B" w14:textId="77777777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1488A27C" w14:textId="5A04FCF8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Name 1000 Falcon X2</w:t>
            </w:r>
          </w:p>
          <w:p w14:paraId="58CE1FC0" w14:textId="0C69A285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76A4E522" w14:textId="4B8C756C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02A797F8" w14:textId="66819769" w:rsidR="00F20088" w:rsidRPr="00C83A6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Location: (2 ,2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B235CA" w14:textId="77777777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57C6488B" w14:textId="77777777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6CD9E53E" w14:textId="77777777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7E3C792D" w14:textId="77777777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7101A4B6" w14:textId="77777777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6718D393" w14:textId="77777777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3E79992D" w14:textId="77777777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59F626F7" w14:textId="77777777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Health: 45</w:t>
            </w:r>
          </w:p>
          <w:p w14:paraId="5341C6D8" w14:textId="77777777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1D7622A4" w14:textId="77777777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581B9CB5" w14:textId="77777777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Name 1000 Falcon X2</w:t>
            </w:r>
          </w:p>
          <w:p w14:paraId="3657AF42" w14:textId="77777777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5CEB5935" w14:textId="77777777" w:rsidR="00AF38CC" w:rsidRPr="00AF38C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04E1A82B" w14:textId="4BCA251D" w:rsidR="00F20088" w:rsidRPr="00C83A6C" w:rsidRDefault="00AF38CC" w:rsidP="00AF38CC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Location: (2 ,2)</w:t>
            </w:r>
          </w:p>
        </w:tc>
      </w:tr>
      <w:tr w:rsidR="00F20088" w:rsidRPr="00C83A6C" w14:paraId="227E7378" w14:textId="77777777" w:rsidTr="00440D57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425FD8" w14:textId="77777777" w:rsidR="00F20088" w:rsidRPr="00C83A6C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Dead Ship can not move or attack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63AC1A" w14:textId="77777777" w:rsidR="00F20088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1. them attack us</w:t>
            </w:r>
          </w:p>
          <w:p w14:paraId="09CE11A1" w14:textId="77777777" w:rsidR="00F20088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(until us is dead)</w:t>
            </w:r>
          </w:p>
          <w:p w14:paraId="4186F919" w14:textId="77777777" w:rsidR="00F20088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2. us attack them</w:t>
            </w:r>
          </w:p>
          <w:p w14:paraId="720F02FB" w14:textId="77777777" w:rsidR="00F20088" w:rsidRDefault="00F20088" w:rsidP="00440D57">
            <w:pPr>
              <w:spacing w:after="0" w:line="240" w:lineRule="auto"/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3. us move</w:t>
            </w:r>
          </w:p>
          <w:p w14:paraId="44F23B4A" w14:textId="77777777" w:rsidR="00F20088" w:rsidRPr="00C83A6C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D95323" w14:textId="77777777" w:rsidR="00F20088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7B57239A" w14:textId="77777777" w:rsidR="00F20088" w:rsidRPr="007D38DC" w:rsidRDefault="00F20088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58FDCC7F" w14:textId="4752291F" w:rsidR="00F20088" w:rsidRPr="007D38DC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 xml:space="preserve">Type </w:t>
            </w:r>
            <w:r w:rsidR="00A32A1F" w:rsidRPr="00A32A1F">
              <w:rPr>
                <w:rFonts w:ascii="Calibri" w:eastAsia="Times New Roman" w:hAnsi="Calibri" w:cs="Calibri"/>
                <w:sz w:val="16"/>
                <w:szCs w:val="16"/>
              </w:rPr>
              <w:t>Cruiser ship</w:t>
            </w:r>
          </w:p>
          <w:p w14:paraId="1B9B003A" w14:textId="182970B2" w:rsidR="00F20088" w:rsidRPr="007D38DC" w:rsidRDefault="00A32A1F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24646D9D" w14:textId="77777777" w:rsidR="00F20088" w:rsidRPr="007D38DC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3BCDF0E2" w14:textId="777D9B0A" w:rsidR="00F20088" w:rsidRPr="007D38DC" w:rsidRDefault="00A32A1F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Attack: 5</w:t>
            </w:r>
          </w:p>
          <w:p w14:paraId="669EE790" w14:textId="77777777" w:rsidR="00F20088" w:rsidRPr="007D38DC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79267ADE" w14:textId="77777777" w:rsidR="00F20088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544484A4" w14:textId="77777777" w:rsidR="00F20088" w:rsidRPr="007D38DC" w:rsidRDefault="00F20088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them</w:t>
            </w:r>
          </w:p>
          <w:p w14:paraId="7EC8A1BF" w14:textId="77777777" w:rsidR="00A32A1F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 xml:space="preserve">Type </w:t>
            </w:r>
            <w:r w:rsidR="00A32A1F" w:rsidRPr="00A32A1F">
              <w:rPr>
                <w:rFonts w:ascii="Calibri" w:eastAsia="Times New Roman" w:hAnsi="Calibri" w:cs="Calibri"/>
                <w:sz w:val="16"/>
                <w:szCs w:val="16"/>
              </w:rPr>
              <w:t>Cruiser ship</w:t>
            </w:r>
            <w:r w:rsidR="00A32A1F" w:rsidRPr="007D38DC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  <w:p w14:paraId="44DD6C9B" w14:textId="6EB3B236" w:rsidR="00F20088" w:rsidRPr="007D38DC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7D9C5C95" w14:textId="77777777" w:rsidR="00F20088" w:rsidRPr="007D38DC" w:rsidRDefault="00F20088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D38DC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7298BE01" w14:textId="1C6F9DA4" w:rsidR="00F20088" w:rsidRPr="00C83A6C" w:rsidRDefault="00A32A1F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Attack: 5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BE4516" w14:textId="4DC328C5" w:rsidR="00A32A1F" w:rsidRPr="00A32A1F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32A1F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356CFEB6" w14:textId="11B78D9A" w:rsidR="00A32A1F" w:rsidRPr="00A32A1F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32A1F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31745BEB" w14:textId="49C01480" w:rsidR="00A32A1F" w:rsidRPr="00A32A1F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32A1F">
              <w:rPr>
                <w:rFonts w:ascii="Calibri" w:eastAsia="Times New Roman" w:hAnsi="Calibri" w:cs="Calibri"/>
                <w:sz w:val="16"/>
                <w:szCs w:val="16"/>
              </w:rPr>
              <w:t>Health: 0</w:t>
            </w:r>
          </w:p>
          <w:p w14:paraId="57F70B01" w14:textId="68DF5E3F" w:rsidR="00A32A1F" w:rsidRPr="00A32A1F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32A1F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3B6E0DE4" w14:textId="77777777" w:rsidR="00A32A1F" w:rsidRPr="00A32A1F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0817A638" w14:textId="5C2F785E" w:rsidR="00A32A1F" w:rsidRPr="00A32A1F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32A1F">
              <w:rPr>
                <w:rFonts w:ascii="Calibri" w:eastAsia="Times New Roman" w:hAnsi="Calibri" w:cs="Calibri"/>
                <w:sz w:val="16"/>
                <w:szCs w:val="16"/>
              </w:rPr>
              <w:t>Name 1000 Falcon X2</w:t>
            </w:r>
          </w:p>
          <w:p w14:paraId="0E506346" w14:textId="2429940E" w:rsidR="00A32A1F" w:rsidRPr="00A32A1F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32A1F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3CFD3F5C" w14:textId="6A2191C2" w:rsidR="00A32A1F" w:rsidRPr="00A32A1F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32A1F"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7243BB93" w14:textId="24E1B3EB" w:rsidR="00F20088" w:rsidRPr="00C83A6C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32A1F">
              <w:rPr>
                <w:rFonts w:ascii="Calibri" w:eastAsia="Times New Roman" w:hAnsi="Calibri" w:cs="Calibri"/>
                <w:sz w:val="16"/>
                <w:szCs w:val="16"/>
              </w:rPr>
              <w:t>Location: (2 ,2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489039" w14:textId="77777777" w:rsidR="00A32A1F" w:rsidRPr="00A32A1F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32A1F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71D1C0FB" w14:textId="77777777" w:rsidR="00A32A1F" w:rsidRPr="00A32A1F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32A1F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16E55B11" w14:textId="77777777" w:rsidR="00A32A1F" w:rsidRPr="00A32A1F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32A1F">
              <w:rPr>
                <w:rFonts w:ascii="Calibri" w:eastAsia="Times New Roman" w:hAnsi="Calibri" w:cs="Calibri"/>
                <w:sz w:val="16"/>
                <w:szCs w:val="16"/>
              </w:rPr>
              <w:t>Health: 0</w:t>
            </w:r>
          </w:p>
          <w:p w14:paraId="77E354A5" w14:textId="77777777" w:rsidR="00A32A1F" w:rsidRPr="00A32A1F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32A1F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673323FE" w14:textId="77777777" w:rsidR="00A32A1F" w:rsidRPr="00A32A1F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2FF8B066" w14:textId="77777777" w:rsidR="00A32A1F" w:rsidRPr="00A32A1F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32A1F">
              <w:rPr>
                <w:rFonts w:ascii="Calibri" w:eastAsia="Times New Roman" w:hAnsi="Calibri" w:cs="Calibri"/>
                <w:sz w:val="16"/>
                <w:szCs w:val="16"/>
              </w:rPr>
              <w:t>Name 1000 Falcon X2</w:t>
            </w:r>
          </w:p>
          <w:p w14:paraId="72940CD2" w14:textId="77777777" w:rsidR="00A32A1F" w:rsidRPr="00A32A1F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32A1F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34BCD757" w14:textId="77777777" w:rsidR="00A32A1F" w:rsidRPr="00A32A1F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32A1F"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290AE84C" w14:textId="4B9DF29B" w:rsidR="00F20088" w:rsidRPr="00C83A6C" w:rsidRDefault="00A32A1F" w:rsidP="00A32A1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32A1F">
              <w:rPr>
                <w:rFonts w:ascii="Calibri" w:eastAsia="Times New Roman" w:hAnsi="Calibri" w:cs="Calibri"/>
                <w:sz w:val="16"/>
                <w:szCs w:val="16"/>
              </w:rPr>
              <w:t>Location: (2 ,2)</w:t>
            </w:r>
          </w:p>
        </w:tc>
      </w:tr>
    </w:tbl>
    <w:p w14:paraId="0E80259F" w14:textId="15990362" w:rsidR="00F20088" w:rsidRDefault="00F20088"/>
    <w:p w14:paraId="2A237356" w14:textId="1877C592" w:rsidR="007E20F0" w:rsidRDefault="007E20F0"/>
    <w:p w14:paraId="45E32FC8" w14:textId="71714D17" w:rsidR="007E20F0" w:rsidRDefault="007E20F0"/>
    <w:p w14:paraId="22A74E43" w14:textId="3B595BF9" w:rsidR="007E20F0" w:rsidRDefault="007E20F0"/>
    <w:p w14:paraId="6E2A3CD1" w14:textId="6841692B" w:rsidR="007E20F0" w:rsidRDefault="007E20F0"/>
    <w:p w14:paraId="306C7F4C" w14:textId="39A279B9" w:rsidR="007E20F0" w:rsidRDefault="007E20F0"/>
    <w:p w14:paraId="2924825A" w14:textId="3C29451E" w:rsidR="007E20F0" w:rsidRDefault="007E20F0"/>
    <w:p w14:paraId="164D55E2" w14:textId="464B42A4" w:rsidR="007E20F0" w:rsidRDefault="007E20F0"/>
    <w:p w14:paraId="50486CD0" w14:textId="2ED31854" w:rsidR="007E20F0" w:rsidRDefault="007E20F0"/>
    <w:p w14:paraId="73591CD0" w14:textId="1BDEE5A9" w:rsidR="007E20F0" w:rsidRDefault="007E20F0"/>
    <w:p w14:paraId="511D5158" w14:textId="1919B889" w:rsidR="007E20F0" w:rsidRDefault="007E20F0"/>
    <w:p w14:paraId="0AC931BF" w14:textId="320B6940" w:rsidR="007E20F0" w:rsidRDefault="007E20F0"/>
    <w:p w14:paraId="7AD19842" w14:textId="0D267088" w:rsidR="007E20F0" w:rsidRDefault="007E20F0"/>
    <w:p w14:paraId="16B7D020" w14:textId="799A6632" w:rsidR="007E20F0" w:rsidRDefault="007E20F0"/>
    <w:p w14:paraId="334F797C" w14:textId="50F0EAF9" w:rsidR="007E20F0" w:rsidRDefault="007E20F0"/>
    <w:p w14:paraId="45733969" w14:textId="23138425" w:rsidR="007E20F0" w:rsidRDefault="007E20F0"/>
    <w:p w14:paraId="3EC13671" w14:textId="24344069" w:rsidR="007E20F0" w:rsidRDefault="007E20F0"/>
    <w:p w14:paraId="0397C248" w14:textId="1AD836B1" w:rsidR="007E20F0" w:rsidRDefault="007E20F0"/>
    <w:p w14:paraId="73B6E5A3" w14:textId="498C8621" w:rsidR="007E20F0" w:rsidRDefault="007E20F0"/>
    <w:p w14:paraId="2F028A17" w14:textId="77777777" w:rsidR="007E20F0" w:rsidRDefault="007E20F0"/>
    <w:tbl>
      <w:tblPr>
        <w:tblW w:w="9445" w:type="dxa"/>
        <w:jc w:val="center"/>
        <w:tblLook w:val="04A0" w:firstRow="1" w:lastRow="0" w:firstColumn="1" w:lastColumn="0" w:noHBand="0" w:noVBand="1"/>
      </w:tblPr>
      <w:tblGrid>
        <w:gridCol w:w="1394"/>
        <w:gridCol w:w="1661"/>
        <w:gridCol w:w="2250"/>
        <w:gridCol w:w="2160"/>
        <w:gridCol w:w="1980"/>
      </w:tblGrid>
      <w:tr w:rsidR="00440D57" w:rsidRPr="000841EB" w14:paraId="7A93BBE7" w14:textId="77777777" w:rsidTr="00440D57">
        <w:trPr>
          <w:trHeight w:val="602"/>
          <w:jc w:val="center"/>
        </w:trPr>
        <w:tc>
          <w:tcPr>
            <w:tcW w:w="94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1F497D"/>
            <w:vAlign w:val="center"/>
          </w:tcPr>
          <w:p w14:paraId="71FFBA1C" w14:textId="380A492B" w:rsidR="00440D57" w:rsidRPr="008578E8" w:rsidRDefault="00440D57" w:rsidP="00440D57">
            <w:pPr>
              <w:spacing w:after="0" w:line="240" w:lineRule="auto"/>
              <w:jc w:val="center"/>
              <w:rPr>
                <w:rFonts w:ascii="Algerian" w:eastAsia="Times New Roman" w:hAnsi="Algerian" w:cs="Times New Roman"/>
                <w:b/>
                <w:bCs/>
                <w:color w:val="FFFFFF"/>
                <w:sz w:val="16"/>
                <w:szCs w:val="28"/>
              </w:rPr>
            </w:pPr>
            <w:r>
              <w:rPr>
                <w:rFonts w:ascii="Algerian" w:eastAsia="Times New Roman" w:hAnsi="Algerian" w:cs="Times New Roman"/>
                <w:b/>
                <w:bCs/>
                <w:color w:val="FFFFFF"/>
                <w:sz w:val="44"/>
                <w:szCs w:val="28"/>
              </w:rPr>
              <w:lastRenderedPageBreak/>
              <w:t>Corvette</w:t>
            </w:r>
          </w:p>
        </w:tc>
      </w:tr>
      <w:tr w:rsidR="00440D57" w:rsidRPr="0047210D" w14:paraId="7CF6A14A" w14:textId="77777777" w:rsidTr="00440D57">
        <w:trPr>
          <w:trHeight w:val="602"/>
          <w:jc w:val="center"/>
        </w:trPr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  <w:hideMark/>
          </w:tcPr>
          <w:p w14:paraId="109C9750" w14:textId="77777777" w:rsidR="00440D57" w:rsidRPr="0047210D" w:rsidRDefault="00440D57" w:rsidP="00440D5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>Test Description</w:t>
            </w:r>
          </w:p>
        </w:tc>
        <w:tc>
          <w:tcPr>
            <w:tcW w:w="1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  <w:hideMark/>
          </w:tcPr>
          <w:p w14:paraId="62659E6B" w14:textId="77777777" w:rsidR="00440D57" w:rsidRPr="0047210D" w:rsidRDefault="00440D57" w:rsidP="00440D5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>Test Case</w:t>
            </w:r>
          </w:p>
        </w:tc>
        <w:tc>
          <w:tcPr>
            <w:tcW w:w="2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  <w:hideMark/>
          </w:tcPr>
          <w:p w14:paraId="6F7B5E36" w14:textId="77777777" w:rsidR="00440D57" w:rsidRPr="0047210D" w:rsidRDefault="00440D57" w:rsidP="00440D5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>Input Output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  <w:hideMark/>
          </w:tcPr>
          <w:p w14:paraId="6ADA3AAC" w14:textId="77777777" w:rsidR="00440D57" w:rsidRPr="0047210D" w:rsidRDefault="00440D57" w:rsidP="00440D5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>Expected Output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</w:tcPr>
          <w:p w14:paraId="5109B878" w14:textId="77777777" w:rsidR="00440D57" w:rsidRPr="0047210D" w:rsidRDefault="00440D57" w:rsidP="00440D5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 xml:space="preserve">Actual Output </w:t>
            </w:r>
          </w:p>
        </w:tc>
      </w:tr>
      <w:tr w:rsidR="00440D57" w:rsidRPr="00C83A6C" w14:paraId="37CCA732" w14:textId="77777777" w:rsidTr="00440D57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6A1F3" w14:textId="77777777" w:rsidR="00440D57" w:rsidRPr="00C83A6C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Move and attack each other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CFA9BD" w14:textId="77777777" w:rsidR="00440D57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1. Us move</w:t>
            </w:r>
          </w:p>
          <w:p w14:paraId="0EAF95EC" w14:textId="77777777" w:rsidR="00440D57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2. Them move</w:t>
            </w:r>
          </w:p>
          <w:p w14:paraId="74D3B1EC" w14:textId="1A44F13E" w:rsidR="00440D57" w:rsidRPr="00C83A6C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3. u</w:t>
            </w:r>
            <w:r w:rsidRPr="00C83A6C">
              <w:rPr>
                <w:rFonts w:ascii="Calibri" w:eastAsia="Times New Roman" w:hAnsi="Calibri" w:cs="Calibri"/>
                <w:sz w:val="16"/>
                <w:szCs w:val="16"/>
              </w:rPr>
              <w:t>s attack them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85D8F10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</w:p>
          <w:p w14:paraId="38464695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Name: Constitution</w:t>
            </w:r>
          </w:p>
          <w:p w14:paraId="7B0EA003" w14:textId="7775239E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move (2, </w:t>
            </w:r>
            <w:r w:rsidRPr="00C83A6C">
              <w:rPr>
                <w:sz w:val="16"/>
                <w:szCs w:val="16"/>
              </w:rPr>
              <w:t xml:space="preserve">2) -&gt; Location: </w:t>
            </w:r>
            <w:r>
              <w:rPr>
                <w:sz w:val="16"/>
                <w:szCs w:val="16"/>
              </w:rPr>
              <w:t>(7, 7</w:t>
            </w:r>
            <w:r w:rsidRPr="00C83A6C">
              <w:rPr>
                <w:sz w:val="16"/>
                <w:szCs w:val="16"/>
              </w:rPr>
              <w:t>)</w:t>
            </w:r>
          </w:p>
          <w:p w14:paraId="7B1D83C7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365570B0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50</w:t>
            </w:r>
          </w:p>
          <w:p w14:paraId="06D0F279" w14:textId="2536CE32" w:rsidR="00440D57" w:rsidRPr="00F20088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F20088">
              <w:rPr>
                <w:sz w:val="16"/>
                <w:szCs w:val="16"/>
              </w:rPr>
              <w:t xml:space="preserve">Type </w:t>
            </w:r>
            <w:r>
              <w:rPr>
                <w:sz w:val="16"/>
                <w:szCs w:val="16"/>
              </w:rPr>
              <w:t>Corvette</w:t>
            </w:r>
            <w:r w:rsidRPr="00F20088">
              <w:rPr>
                <w:sz w:val="16"/>
                <w:szCs w:val="16"/>
              </w:rPr>
              <w:t xml:space="preserve"> ship</w:t>
            </w:r>
          </w:p>
          <w:p w14:paraId="18F2B9F7" w14:textId="2B57EC9B" w:rsidR="00440D57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20</w:t>
            </w:r>
          </w:p>
          <w:p w14:paraId="307E9C02" w14:textId="04A13894" w:rsidR="00440D57" w:rsidRPr="00F20088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25</w:t>
            </w:r>
          </w:p>
          <w:p w14:paraId="0433D1F8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</w:p>
          <w:p w14:paraId="530AD762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Name: </w:t>
            </w:r>
            <w:r w:rsidRPr="0047210D">
              <w:rPr>
                <w:sz w:val="16"/>
                <w:szCs w:val="16"/>
              </w:rPr>
              <w:t>BoatyMcBoatFace</w:t>
            </w:r>
          </w:p>
          <w:p w14:paraId="61F59E98" w14:textId="3C8F3311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ove (4, 2) -&gt; Location: (9, 7</w:t>
            </w:r>
            <w:r w:rsidRPr="00C83A6C">
              <w:rPr>
                <w:sz w:val="16"/>
                <w:szCs w:val="16"/>
              </w:rPr>
              <w:t>)</w:t>
            </w:r>
          </w:p>
          <w:p w14:paraId="26D21ED0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lign: Them</w:t>
            </w:r>
          </w:p>
          <w:p w14:paraId="65F4D31F" w14:textId="4438CF17" w:rsidR="00440D57" w:rsidRPr="00F20088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F20088">
              <w:rPr>
                <w:sz w:val="16"/>
                <w:szCs w:val="16"/>
              </w:rPr>
              <w:t xml:space="preserve">Type </w:t>
            </w:r>
            <w:r>
              <w:rPr>
                <w:sz w:val="16"/>
                <w:szCs w:val="16"/>
              </w:rPr>
              <w:t>Corvette</w:t>
            </w:r>
            <w:r w:rsidRPr="00F20088">
              <w:rPr>
                <w:sz w:val="16"/>
                <w:szCs w:val="16"/>
              </w:rPr>
              <w:t xml:space="preserve"> ship</w:t>
            </w:r>
          </w:p>
          <w:p w14:paraId="7C5449FD" w14:textId="66AB4DBA" w:rsidR="00440D57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20</w:t>
            </w:r>
          </w:p>
          <w:p w14:paraId="48A7672B" w14:textId="2D1BD2A6" w:rsidR="00440D57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 25</w:t>
            </w:r>
          </w:p>
          <w:p w14:paraId="4CD13B1A" w14:textId="77777777" w:rsidR="00440D57" w:rsidRPr="00C83A6C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68D7C" w14:textId="77777777" w:rsidR="00440D57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Name: Constitution</w:t>
            </w:r>
          </w:p>
          <w:p w14:paraId="28C4ECD2" w14:textId="4BF124F9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Location: </w:t>
            </w:r>
            <w:r>
              <w:rPr>
                <w:sz w:val="16"/>
                <w:szCs w:val="16"/>
              </w:rPr>
              <w:t>(7, 7</w:t>
            </w:r>
            <w:r w:rsidRPr="00C83A6C">
              <w:rPr>
                <w:sz w:val="16"/>
                <w:szCs w:val="16"/>
              </w:rPr>
              <w:t>)</w:t>
            </w:r>
          </w:p>
          <w:p w14:paraId="25BE0A02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0692C0C7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50</w:t>
            </w:r>
          </w:p>
          <w:p w14:paraId="46FA41CC" w14:textId="77777777" w:rsidR="00440D57" w:rsidRPr="00F20088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F20088">
              <w:rPr>
                <w:sz w:val="16"/>
                <w:szCs w:val="16"/>
              </w:rPr>
              <w:t xml:space="preserve">Type </w:t>
            </w:r>
            <w:r>
              <w:rPr>
                <w:sz w:val="16"/>
                <w:szCs w:val="16"/>
              </w:rPr>
              <w:t>Corvette</w:t>
            </w:r>
            <w:r w:rsidRPr="00F20088">
              <w:rPr>
                <w:sz w:val="16"/>
                <w:szCs w:val="16"/>
              </w:rPr>
              <w:t xml:space="preserve"> ship</w:t>
            </w:r>
          </w:p>
          <w:p w14:paraId="09BB0F19" w14:textId="77777777" w:rsidR="00440D57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20</w:t>
            </w:r>
          </w:p>
          <w:p w14:paraId="683ED958" w14:textId="77777777" w:rsidR="00440D57" w:rsidRPr="00F20088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25</w:t>
            </w:r>
          </w:p>
          <w:p w14:paraId="4E24E5B3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</w:p>
          <w:p w14:paraId="03D3A4A8" w14:textId="77777777" w:rsidR="00440D57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Name: </w:t>
            </w:r>
            <w:r w:rsidRPr="0047210D">
              <w:rPr>
                <w:sz w:val="16"/>
                <w:szCs w:val="16"/>
              </w:rPr>
              <w:t>BoatyMcBoatFace</w:t>
            </w:r>
          </w:p>
          <w:p w14:paraId="52055E57" w14:textId="01FA8BD9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ocation: (9, 7</w:t>
            </w:r>
            <w:r w:rsidRPr="00C83A6C">
              <w:rPr>
                <w:sz w:val="16"/>
                <w:szCs w:val="16"/>
              </w:rPr>
              <w:t>)</w:t>
            </w:r>
          </w:p>
          <w:p w14:paraId="33012060" w14:textId="2A40F12D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4D43C483" w14:textId="77777777" w:rsidR="00440D57" w:rsidRPr="00F20088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F20088">
              <w:rPr>
                <w:sz w:val="16"/>
                <w:szCs w:val="16"/>
              </w:rPr>
              <w:t xml:space="preserve">Type </w:t>
            </w:r>
            <w:r>
              <w:rPr>
                <w:sz w:val="16"/>
                <w:szCs w:val="16"/>
              </w:rPr>
              <w:t>Corvette</w:t>
            </w:r>
            <w:r w:rsidRPr="00F20088">
              <w:rPr>
                <w:sz w:val="16"/>
                <w:szCs w:val="16"/>
              </w:rPr>
              <w:t xml:space="preserve"> ship</w:t>
            </w:r>
          </w:p>
          <w:p w14:paraId="3BD6B3ED" w14:textId="77777777" w:rsidR="00440D57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20</w:t>
            </w:r>
          </w:p>
          <w:p w14:paraId="36C158E0" w14:textId="77777777" w:rsidR="00440D57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 25</w:t>
            </w:r>
          </w:p>
          <w:p w14:paraId="7CE6B71E" w14:textId="2F87B392" w:rsidR="00440D57" w:rsidRPr="00C83A6C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43D2F2" w14:textId="77777777" w:rsidR="00440D57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Name: Constitution</w:t>
            </w:r>
          </w:p>
          <w:p w14:paraId="60006833" w14:textId="60C39678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Location: </w:t>
            </w:r>
            <w:r>
              <w:rPr>
                <w:sz w:val="16"/>
                <w:szCs w:val="16"/>
              </w:rPr>
              <w:t>(7, 7</w:t>
            </w:r>
            <w:r w:rsidRPr="00C83A6C">
              <w:rPr>
                <w:sz w:val="16"/>
                <w:szCs w:val="16"/>
              </w:rPr>
              <w:t>)</w:t>
            </w:r>
          </w:p>
          <w:p w14:paraId="0AAA6803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4664FBC1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50</w:t>
            </w:r>
          </w:p>
          <w:p w14:paraId="2B1AEB96" w14:textId="77777777" w:rsidR="00440D57" w:rsidRPr="00F20088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F20088">
              <w:rPr>
                <w:sz w:val="16"/>
                <w:szCs w:val="16"/>
              </w:rPr>
              <w:t xml:space="preserve">Type </w:t>
            </w:r>
            <w:r>
              <w:rPr>
                <w:sz w:val="16"/>
                <w:szCs w:val="16"/>
              </w:rPr>
              <w:t>Corvette</w:t>
            </w:r>
            <w:r w:rsidRPr="00F20088">
              <w:rPr>
                <w:sz w:val="16"/>
                <w:szCs w:val="16"/>
              </w:rPr>
              <w:t xml:space="preserve"> ship</w:t>
            </w:r>
          </w:p>
          <w:p w14:paraId="42CCB67A" w14:textId="77777777" w:rsidR="00440D57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20</w:t>
            </w:r>
          </w:p>
          <w:p w14:paraId="4281501F" w14:textId="77777777" w:rsidR="00440D57" w:rsidRPr="00F20088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25</w:t>
            </w:r>
          </w:p>
          <w:p w14:paraId="75EB7B04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</w:p>
          <w:p w14:paraId="65DB4CC6" w14:textId="77777777" w:rsidR="00440D57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Name: </w:t>
            </w:r>
            <w:r w:rsidRPr="0047210D">
              <w:rPr>
                <w:sz w:val="16"/>
                <w:szCs w:val="16"/>
              </w:rPr>
              <w:t>BoatyMcBoatFace</w:t>
            </w:r>
          </w:p>
          <w:p w14:paraId="291D3FBE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ocation: (9, 7</w:t>
            </w:r>
            <w:r w:rsidRPr="00C83A6C">
              <w:rPr>
                <w:sz w:val="16"/>
                <w:szCs w:val="16"/>
              </w:rPr>
              <w:t>)</w:t>
            </w:r>
          </w:p>
          <w:p w14:paraId="62232082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78A2F5D0" w14:textId="77777777" w:rsidR="00440D57" w:rsidRPr="00F20088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F20088">
              <w:rPr>
                <w:sz w:val="16"/>
                <w:szCs w:val="16"/>
              </w:rPr>
              <w:t xml:space="preserve">Type </w:t>
            </w:r>
            <w:r>
              <w:rPr>
                <w:sz w:val="16"/>
                <w:szCs w:val="16"/>
              </w:rPr>
              <w:t>Corvette</w:t>
            </w:r>
            <w:r w:rsidRPr="00F20088">
              <w:rPr>
                <w:sz w:val="16"/>
                <w:szCs w:val="16"/>
              </w:rPr>
              <w:t xml:space="preserve"> ship</w:t>
            </w:r>
          </w:p>
          <w:p w14:paraId="1EBD1D8F" w14:textId="77777777" w:rsidR="00440D57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20</w:t>
            </w:r>
          </w:p>
          <w:p w14:paraId="5823A721" w14:textId="77777777" w:rsidR="00440D57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 25</w:t>
            </w:r>
          </w:p>
          <w:p w14:paraId="255E9025" w14:textId="133AF132" w:rsidR="00440D57" w:rsidRPr="00C83A6C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</w:tr>
      <w:tr w:rsidR="00440D57" w:rsidRPr="00C83A6C" w14:paraId="403377C2" w14:textId="77777777" w:rsidTr="00440D57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6F524" w14:textId="77777777" w:rsidR="00440D57" w:rsidRPr="00C83A6C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Move out of range and attack each other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6746F5" w14:textId="77777777" w:rsidR="00440D57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1. Us move</w:t>
            </w:r>
          </w:p>
          <w:p w14:paraId="391A1FE3" w14:textId="77777777" w:rsidR="00440D57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2. Them move</w:t>
            </w:r>
          </w:p>
          <w:p w14:paraId="3A461D1C" w14:textId="77777777" w:rsidR="00440D57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3. u</w:t>
            </w:r>
            <w:r w:rsidRPr="00C83A6C">
              <w:rPr>
                <w:rFonts w:ascii="Calibri" w:eastAsia="Times New Roman" w:hAnsi="Calibri" w:cs="Calibri"/>
                <w:sz w:val="16"/>
                <w:szCs w:val="16"/>
              </w:rPr>
              <w:t>s attack them</w:t>
            </w:r>
          </w:p>
          <w:p w14:paraId="2ED78640" w14:textId="77777777" w:rsidR="00440D57" w:rsidRPr="00C83A6C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4. them attack us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E3FA4C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Name: Constitution</w:t>
            </w:r>
          </w:p>
          <w:p w14:paraId="1305F36E" w14:textId="2DE3CE3C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move (2, </w:t>
            </w:r>
            <w:r w:rsidRPr="00C83A6C">
              <w:rPr>
                <w:sz w:val="16"/>
                <w:szCs w:val="16"/>
              </w:rPr>
              <w:t xml:space="preserve">2) -&gt; Location: </w:t>
            </w:r>
            <w:r>
              <w:rPr>
                <w:sz w:val="16"/>
                <w:szCs w:val="16"/>
              </w:rPr>
              <w:t>(7, 7</w:t>
            </w:r>
            <w:r w:rsidRPr="00C83A6C">
              <w:rPr>
                <w:sz w:val="16"/>
                <w:szCs w:val="16"/>
              </w:rPr>
              <w:t>)</w:t>
            </w:r>
          </w:p>
          <w:p w14:paraId="665870D1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69ECE20E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50</w:t>
            </w:r>
          </w:p>
          <w:p w14:paraId="3FA93503" w14:textId="77777777" w:rsidR="00440D57" w:rsidRPr="00F20088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F20088">
              <w:rPr>
                <w:sz w:val="16"/>
                <w:szCs w:val="16"/>
              </w:rPr>
              <w:t xml:space="preserve">Type </w:t>
            </w:r>
            <w:r>
              <w:rPr>
                <w:sz w:val="16"/>
                <w:szCs w:val="16"/>
              </w:rPr>
              <w:t>Corvette</w:t>
            </w:r>
            <w:r w:rsidRPr="00F20088">
              <w:rPr>
                <w:sz w:val="16"/>
                <w:szCs w:val="16"/>
              </w:rPr>
              <w:t xml:space="preserve"> ship</w:t>
            </w:r>
          </w:p>
          <w:p w14:paraId="59638C94" w14:textId="77777777" w:rsidR="00440D57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20</w:t>
            </w:r>
          </w:p>
          <w:p w14:paraId="5B14F776" w14:textId="77777777" w:rsidR="00440D57" w:rsidRPr="00F20088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25</w:t>
            </w:r>
          </w:p>
          <w:p w14:paraId="4E6640B5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</w:p>
          <w:p w14:paraId="43CD4D99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Name: </w:t>
            </w:r>
            <w:r w:rsidRPr="0047210D">
              <w:rPr>
                <w:sz w:val="16"/>
                <w:szCs w:val="16"/>
              </w:rPr>
              <w:t>BoatyMcBoatFace</w:t>
            </w:r>
          </w:p>
          <w:p w14:paraId="3626CB5D" w14:textId="678637BF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ove (28, 2) -&gt; Location: (33, 7</w:t>
            </w:r>
            <w:r w:rsidRPr="00C83A6C">
              <w:rPr>
                <w:sz w:val="16"/>
                <w:szCs w:val="16"/>
              </w:rPr>
              <w:t>)</w:t>
            </w:r>
          </w:p>
          <w:p w14:paraId="09546E07" w14:textId="77777777" w:rsidR="00440D57" w:rsidRPr="00C83A6C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lign: Them</w:t>
            </w:r>
          </w:p>
          <w:p w14:paraId="070DC1B6" w14:textId="77777777" w:rsidR="00440D57" w:rsidRPr="00F20088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 w:rsidRPr="00F20088">
              <w:rPr>
                <w:sz w:val="16"/>
                <w:szCs w:val="16"/>
              </w:rPr>
              <w:t xml:space="preserve">Type </w:t>
            </w:r>
            <w:r>
              <w:rPr>
                <w:sz w:val="16"/>
                <w:szCs w:val="16"/>
              </w:rPr>
              <w:t>Corvette</w:t>
            </w:r>
            <w:r w:rsidRPr="00F20088">
              <w:rPr>
                <w:sz w:val="16"/>
                <w:szCs w:val="16"/>
              </w:rPr>
              <w:t xml:space="preserve"> ship</w:t>
            </w:r>
          </w:p>
          <w:p w14:paraId="35CD1B50" w14:textId="77777777" w:rsidR="00440D57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20</w:t>
            </w:r>
          </w:p>
          <w:p w14:paraId="189DAEBF" w14:textId="77777777" w:rsidR="00440D57" w:rsidRDefault="00440D57" w:rsidP="00440D5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 25</w:t>
            </w:r>
          </w:p>
          <w:p w14:paraId="75E60FFF" w14:textId="77777777" w:rsidR="00440D57" w:rsidRPr="00C83A6C" w:rsidRDefault="00440D57" w:rsidP="00440D57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E89BB1" w14:textId="77777777" w:rsidR="002E300E" w:rsidRPr="00C83A6C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Name: Constitution</w:t>
            </w:r>
          </w:p>
          <w:p w14:paraId="11A9B942" w14:textId="1C820606" w:rsidR="002E300E" w:rsidRPr="00C83A6C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Location: </w:t>
            </w:r>
            <w:r>
              <w:rPr>
                <w:sz w:val="16"/>
                <w:szCs w:val="16"/>
              </w:rPr>
              <w:t>(7, 7</w:t>
            </w:r>
            <w:r w:rsidRPr="00C83A6C">
              <w:rPr>
                <w:sz w:val="16"/>
                <w:szCs w:val="16"/>
              </w:rPr>
              <w:t>)</w:t>
            </w:r>
          </w:p>
          <w:p w14:paraId="3734D84B" w14:textId="77777777" w:rsidR="002E300E" w:rsidRPr="00C83A6C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015A7B62" w14:textId="77777777" w:rsidR="002E300E" w:rsidRPr="00C83A6C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50</w:t>
            </w:r>
          </w:p>
          <w:p w14:paraId="073C12AE" w14:textId="77777777" w:rsidR="002E300E" w:rsidRPr="00F20088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 w:rsidRPr="00F20088">
              <w:rPr>
                <w:sz w:val="16"/>
                <w:szCs w:val="16"/>
              </w:rPr>
              <w:t xml:space="preserve">Type </w:t>
            </w:r>
            <w:r>
              <w:rPr>
                <w:sz w:val="16"/>
                <w:szCs w:val="16"/>
              </w:rPr>
              <w:t>Corvette</w:t>
            </w:r>
            <w:r w:rsidRPr="00F20088">
              <w:rPr>
                <w:sz w:val="16"/>
                <w:szCs w:val="16"/>
              </w:rPr>
              <w:t xml:space="preserve"> ship</w:t>
            </w:r>
          </w:p>
          <w:p w14:paraId="26A559E8" w14:textId="77777777" w:rsidR="002E300E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20</w:t>
            </w:r>
          </w:p>
          <w:p w14:paraId="3076DD34" w14:textId="77777777" w:rsidR="002E300E" w:rsidRPr="00F20088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25</w:t>
            </w:r>
          </w:p>
          <w:p w14:paraId="5B10F3C3" w14:textId="77777777" w:rsidR="002E300E" w:rsidRPr="00C83A6C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</w:p>
          <w:p w14:paraId="34645632" w14:textId="77777777" w:rsidR="002E300E" w:rsidRPr="00C83A6C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Name: </w:t>
            </w:r>
            <w:r w:rsidRPr="0047210D">
              <w:rPr>
                <w:sz w:val="16"/>
                <w:szCs w:val="16"/>
              </w:rPr>
              <w:t>BoatyMcBoatFace</w:t>
            </w:r>
          </w:p>
          <w:p w14:paraId="084B8FF0" w14:textId="21C07CEE" w:rsidR="002E300E" w:rsidRPr="00C83A6C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ocation: (33, 7</w:t>
            </w:r>
            <w:r w:rsidRPr="00C83A6C">
              <w:rPr>
                <w:sz w:val="16"/>
                <w:szCs w:val="16"/>
              </w:rPr>
              <w:t>)</w:t>
            </w:r>
          </w:p>
          <w:p w14:paraId="55DDA082" w14:textId="77777777" w:rsidR="002E300E" w:rsidRPr="00C83A6C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lign: Them</w:t>
            </w:r>
          </w:p>
          <w:p w14:paraId="32638F84" w14:textId="77777777" w:rsidR="002E300E" w:rsidRPr="00F20088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 w:rsidRPr="00F20088">
              <w:rPr>
                <w:sz w:val="16"/>
                <w:szCs w:val="16"/>
              </w:rPr>
              <w:t xml:space="preserve">Type </w:t>
            </w:r>
            <w:r>
              <w:rPr>
                <w:sz w:val="16"/>
                <w:szCs w:val="16"/>
              </w:rPr>
              <w:t>Corvette</w:t>
            </w:r>
            <w:r w:rsidRPr="00F20088">
              <w:rPr>
                <w:sz w:val="16"/>
                <w:szCs w:val="16"/>
              </w:rPr>
              <w:t xml:space="preserve"> ship</w:t>
            </w:r>
          </w:p>
          <w:p w14:paraId="30859132" w14:textId="77777777" w:rsidR="002E300E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20</w:t>
            </w:r>
          </w:p>
          <w:p w14:paraId="0F2007A1" w14:textId="77777777" w:rsidR="002E300E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 25</w:t>
            </w:r>
          </w:p>
          <w:p w14:paraId="4540C706" w14:textId="073D5B6A" w:rsidR="00440D57" w:rsidRPr="00C83A6C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63BA14" w14:textId="77777777" w:rsidR="002E300E" w:rsidRPr="00C83A6C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Name: Constitution</w:t>
            </w:r>
          </w:p>
          <w:p w14:paraId="74E647A9" w14:textId="77777777" w:rsidR="002E300E" w:rsidRPr="00C83A6C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Location: </w:t>
            </w:r>
            <w:r>
              <w:rPr>
                <w:sz w:val="16"/>
                <w:szCs w:val="16"/>
              </w:rPr>
              <w:t>(7, 7</w:t>
            </w:r>
            <w:r w:rsidRPr="00C83A6C">
              <w:rPr>
                <w:sz w:val="16"/>
                <w:szCs w:val="16"/>
              </w:rPr>
              <w:t>)</w:t>
            </w:r>
          </w:p>
          <w:p w14:paraId="41582527" w14:textId="77777777" w:rsidR="002E300E" w:rsidRPr="00C83A6C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6D962A0C" w14:textId="77777777" w:rsidR="002E300E" w:rsidRPr="00C83A6C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50</w:t>
            </w:r>
          </w:p>
          <w:p w14:paraId="34D8093E" w14:textId="77777777" w:rsidR="002E300E" w:rsidRPr="00F20088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 w:rsidRPr="00F20088">
              <w:rPr>
                <w:sz w:val="16"/>
                <w:szCs w:val="16"/>
              </w:rPr>
              <w:t xml:space="preserve">Type </w:t>
            </w:r>
            <w:r>
              <w:rPr>
                <w:sz w:val="16"/>
                <w:szCs w:val="16"/>
              </w:rPr>
              <w:t>Corvette</w:t>
            </w:r>
            <w:r w:rsidRPr="00F20088">
              <w:rPr>
                <w:sz w:val="16"/>
                <w:szCs w:val="16"/>
              </w:rPr>
              <w:t xml:space="preserve"> ship</w:t>
            </w:r>
          </w:p>
          <w:p w14:paraId="5EE7652A" w14:textId="77777777" w:rsidR="002E300E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20</w:t>
            </w:r>
          </w:p>
          <w:p w14:paraId="6E20EDB2" w14:textId="77777777" w:rsidR="002E300E" w:rsidRPr="00F20088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25</w:t>
            </w:r>
          </w:p>
          <w:p w14:paraId="004BC605" w14:textId="77777777" w:rsidR="002E300E" w:rsidRPr="00C83A6C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</w:p>
          <w:p w14:paraId="75F86722" w14:textId="77777777" w:rsidR="002E300E" w:rsidRPr="00C83A6C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Name: </w:t>
            </w:r>
            <w:r w:rsidRPr="0047210D">
              <w:rPr>
                <w:sz w:val="16"/>
                <w:szCs w:val="16"/>
              </w:rPr>
              <w:t>BoatyMcBoatFace</w:t>
            </w:r>
          </w:p>
          <w:p w14:paraId="559981D5" w14:textId="77777777" w:rsidR="002E300E" w:rsidRPr="00C83A6C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ocation: (33, 7</w:t>
            </w:r>
            <w:r w:rsidRPr="00C83A6C">
              <w:rPr>
                <w:sz w:val="16"/>
                <w:szCs w:val="16"/>
              </w:rPr>
              <w:t>)</w:t>
            </w:r>
          </w:p>
          <w:p w14:paraId="7D16A19D" w14:textId="77777777" w:rsidR="002E300E" w:rsidRPr="00C83A6C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lign: Them</w:t>
            </w:r>
          </w:p>
          <w:p w14:paraId="6843110C" w14:textId="77777777" w:rsidR="002E300E" w:rsidRPr="00F20088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 w:rsidRPr="00F20088">
              <w:rPr>
                <w:sz w:val="16"/>
                <w:szCs w:val="16"/>
              </w:rPr>
              <w:t xml:space="preserve">Type </w:t>
            </w:r>
            <w:r>
              <w:rPr>
                <w:sz w:val="16"/>
                <w:szCs w:val="16"/>
              </w:rPr>
              <w:t>Corvette</w:t>
            </w:r>
            <w:r w:rsidRPr="00F20088">
              <w:rPr>
                <w:sz w:val="16"/>
                <w:szCs w:val="16"/>
              </w:rPr>
              <w:t xml:space="preserve"> ship</w:t>
            </w:r>
          </w:p>
          <w:p w14:paraId="6FF1F3DD" w14:textId="77777777" w:rsidR="002E300E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20</w:t>
            </w:r>
          </w:p>
          <w:p w14:paraId="302564D0" w14:textId="77777777" w:rsidR="002E300E" w:rsidRDefault="002E300E" w:rsidP="002E300E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 25</w:t>
            </w:r>
          </w:p>
          <w:p w14:paraId="6686107D" w14:textId="00B3AF96" w:rsidR="00440D57" w:rsidRPr="00C83A6C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</w:tr>
      <w:tr w:rsidR="00440D57" w:rsidRPr="00C83A6C" w14:paraId="2E0C6D0D" w14:textId="77777777" w:rsidTr="00440D57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8619FB" w14:textId="5F8FE314" w:rsidR="00440D57" w:rsidRPr="00C83A6C" w:rsidRDefault="002E300E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E300E">
              <w:rPr>
                <w:rFonts w:ascii="Calibri" w:eastAsia="Times New Roman" w:hAnsi="Calibri" w:cs="Calibri"/>
                <w:sz w:val="16"/>
                <w:szCs w:val="16"/>
              </w:rPr>
              <w:t>Titanic convert the BoatyMcBoatFace to us and BoatyMcBoatFace attack 1000 Falcon X2 (cannot attack your allies).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9F771E" w14:textId="06DDBA04" w:rsidR="002E300E" w:rsidRDefault="00440D57" w:rsidP="002E300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 xml:space="preserve">1. </w:t>
            </w:r>
            <w:r w:rsidR="002E300E">
              <w:rPr>
                <w:rFonts w:ascii="Calibri" w:eastAsia="Times New Roman" w:hAnsi="Calibri" w:cs="Calibri"/>
                <w:sz w:val="16"/>
                <w:szCs w:val="16"/>
              </w:rPr>
              <w:t>them attack us</w:t>
            </w:r>
          </w:p>
          <w:p w14:paraId="0335DC29" w14:textId="7D935A47" w:rsidR="002E300E" w:rsidRDefault="002E300E" w:rsidP="002E300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2. us attack them</w:t>
            </w:r>
          </w:p>
          <w:p w14:paraId="18FB5CAB" w14:textId="280A168F" w:rsidR="007E20F0" w:rsidRPr="00C83A6C" w:rsidRDefault="007E20F0" w:rsidP="002E300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(us has been converted to them)</w:t>
            </w:r>
          </w:p>
          <w:p w14:paraId="65368416" w14:textId="2E075E31" w:rsidR="00440D57" w:rsidRPr="00C83A6C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B4C4C2" w14:textId="77777777" w:rsidR="007E20F0" w:rsidRPr="00295EC4" w:rsidRDefault="007E20F0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2CED2317" w14:textId="37FDB002" w:rsidR="007E20F0" w:rsidRDefault="007E20F0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Type </w:t>
            </w:r>
            <w:r>
              <w:rPr>
                <w:sz w:val="16"/>
                <w:szCs w:val="16"/>
              </w:rPr>
              <w:t>Corvette</w:t>
            </w:r>
            <w:r w:rsidRPr="00F20088">
              <w:rPr>
                <w:sz w:val="16"/>
                <w:szCs w:val="16"/>
              </w:rPr>
              <w:t xml:space="preserve"> ship</w:t>
            </w:r>
          </w:p>
          <w:p w14:paraId="2067F051" w14:textId="55E49D5F" w:rsidR="007E20F0" w:rsidRPr="007D38DC" w:rsidRDefault="007E20F0" w:rsidP="007E20F0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 w:rsidR="00A81CAF">
              <w:rPr>
                <w:sz w:val="16"/>
                <w:szCs w:val="16"/>
              </w:rPr>
              <w:t>them</w:t>
            </w:r>
          </w:p>
          <w:p w14:paraId="4E7B076D" w14:textId="5159BA82" w:rsidR="007E20F0" w:rsidRPr="00295EC4" w:rsidRDefault="007E20F0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 xml:space="preserve">Health: </w:t>
            </w:r>
            <w:r w:rsidR="00A81CAF">
              <w:rPr>
                <w:rFonts w:ascii="Calibri" w:eastAsia="Times New Roman" w:hAnsi="Calibri" w:cs="Calibri"/>
                <w:sz w:val="16"/>
                <w:szCs w:val="16"/>
              </w:rPr>
              <w:t>20</w:t>
            </w:r>
          </w:p>
          <w:p w14:paraId="60D8BCAF" w14:textId="77777777" w:rsidR="007E20F0" w:rsidRPr="00295EC4" w:rsidRDefault="007E20F0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75CB687A" w14:textId="6C49D2DB" w:rsidR="007E20F0" w:rsidRPr="00295EC4" w:rsidRDefault="0083211E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Attack: Change Alignement</w:t>
            </w:r>
          </w:p>
          <w:p w14:paraId="17740789" w14:textId="77777777" w:rsidR="007E20F0" w:rsidRPr="00295EC4" w:rsidRDefault="007E20F0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  <w:p w14:paraId="5951C5F2" w14:textId="77777777" w:rsidR="007E20F0" w:rsidRDefault="007E20F0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3123B114" w14:textId="3593EE56" w:rsidR="007E20F0" w:rsidRPr="007D38DC" w:rsidRDefault="007E20F0" w:rsidP="007E20F0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 w:rsidR="00A81CAF">
              <w:rPr>
                <w:sz w:val="16"/>
                <w:szCs w:val="16"/>
              </w:rPr>
              <w:t>us</w:t>
            </w:r>
          </w:p>
          <w:p w14:paraId="414D0FC7" w14:textId="1E8FFFD3" w:rsidR="007E20F0" w:rsidRDefault="007E20F0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Type </w:t>
            </w:r>
            <w:r w:rsidR="00A81CAF">
              <w:rPr>
                <w:rFonts w:ascii="Calibri" w:eastAsia="Times New Roman" w:hAnsi="Calibri" w:cs="Calibri"/>
                <w:sz w:val="16"/>
                <w:szCs w:val="16"/>
              </w:rPr>
              <w:t>Battle ship</w:t>
            </w: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  <w:p w14:paraId="44631205" w14:textId="1C8CD95B" w:rsidR="007E20F0" w:rsidRPr="00295EC4" w:rsidRDefault="00A81CAF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27B723A8" w14:textId="77777777" w:rsidR="007E20F0" w:rsidRPr="00295EC4" w:rsidRDefault="007E20F0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37DFB5B4" w14:textId="67F426CB" w:rsidR="007E20F0" w:rsidRDefault="00A81CAF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Attack: 20</w:t>
            </w:r>
          </w:p>
          <w:p w14:paraId="1C812F16" w14:textId="7E1CE47E" w:rsidR="00A81CAF" w:rsidRPr="00295EC4" w:rsidRDefault="00A81CAF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1C4A93C8" w14:textId="77777777" w:rsidR="007E20F0" w:rsidRPr="00295EC4" w:rsidRDefault="007E20F0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74142DE1" w14:textId="77777777" w:rsidR="007E20F0" w:rsidRDefault="007E20F0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1000Falcon X2</w:t>
            </w:r>
          </w:p>
          <w:p w14:paraId="453102DB" w14:textId="5CA1C855" w:rsidR="007E20F0" w:rsidRPr="007D38DC" w:rsidRDefault="007E20F0" w:rsidP="007E20F0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 w:rsidR="00A81CAF">
              <w:rPr>
                <w:sz w:val="16"/>
                <w:szCs w:val="16"/>
              </w:rPr>
              <w:t>them</w:t>
            </w:r>
          </w:p>
          <w:p w14:paraId="0447579D" w14:textId="77777777" w:rsidR="007E20F0" w:rsidRPr="00295EC4" w:rsidRDefault="007E20F0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Type </w:t>
            </w:r>
            <w:r w:rsidRPr="00AF38CC">
              <w:rPr>
                <w:rFonts w:ascii="Calibri" w:eastAsia="Times New Roman" w:hAnsi="Calibri" w:cs="Calibri"/>
                <w:sz w:val="16"/>
                <w:szCs w:val="16"/>
              </w:rPr>
              <w:t>Cruiser</w:t>
            </w:r>
          </w:p>
          <w:p w14:paraId="3FF8E386" w14:textId="77777777" w:rsidR="007E20F0" w:rsidRPr="00295EC4" w:rsidRDefault="007E20F0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4A3D5C14" w14:textId="77777777" w:rsidR="007E20F0" w:rsidRPr="00295EC4" w:rsidRDefault="007E20F0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2 , 2)</w:t>
            </w:r>
          </w:p>
          <w:p w14:paraId="2F024149" w14:textId="77777777" w:rsidR="007E20F0" w:rsidRPr="00295EC4" w:rsidRDefault="007E20F0" w:rsidP="007E20F0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Attack: 5</w:t>
            </w:r>
          </w:p>
          <w:p w14:paraId="431B5D3E" w14:textId="1C4FE96B" w:rsidR="00440D57" w:rsidRPr="002E300E" w:rsidRDefault="00440D57" w:rsidP="002E300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B8A9A3" w14:textId="089B3486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Name 1000 Falcon X2</w:t>
            </w:r>
          </w:p>
          <w:p w14:paraId="7650DB55" w14:textId="078DF2F4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16FB354E" w14:textId="6BAE2A25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3E38BAB1" w14:textId="1393AD6D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Location: (2 ,2)</w:t>
            </w:r>
          </w:p>
          <w:p w14:paraId="215EEB79" w14:textId="77777777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517C4C42" w14:textId="2370FC4D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28866EDF" w14:textId="408BD74F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48583442" w14:textId="4FCFDA86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7AD99A3F" w14:textId="73FF24F0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31C614A8" w14:textId="1E38F85C" w:rsidR="00440D57" w:rsidRPr="00C83A6C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4C9994" w14:textId="77777777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Name 1000 Falcon X2</w:t>
            </w:r>
          </w:p>
          <w:p w14:paraId="58AC7CAF" w14:textId="77777777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Type Cruiser ship</w:t>
            </w:r>
          </w:p>
          <w:p w14:paraId="6C382F12" w14:textId="77777777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Health: 50</w:t>
            </w:r>
          </w:p>
          <w:p w14:paraId="4272BC27" w14:textId="77777777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Location: (2 ,2)</w:t>
            </w:r>
          </w:p>
          <w:p w14:paraId="46A8EC53" w14:textId="77777777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597F02EB" w14:textId="77777777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789FD83F" w14:textId="77777777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2737D1CA" w14:textId="77777777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2377F140" w14:textId="77777777" w:rsidR="00A81CAF" w:rsidRPr="00A81CAF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7CE9BD34" w14:textId="4B6EE6F0" w:rsidR="00440D57" w:rsidRPr="00C83A6C" w:rsidRDefault="00A81CAF" w:rsidP="00A81CAF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A81CAF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</w:tc>
      </w:tr>
      <w:tr w:rsidR="00440D57" w:rsidRPr="00C83A6C" w14:paraId="0DC2D544" w14:textId="77777777" w:rsidTr="00440D57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C05AA0" w14:textId="77777777" w:rsidR="00440D57" w:rsidRPr="00C83A6C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lastRenderedPageBreak/>
              <w:t>Dead Ship can not move or attack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6169DE" w14:textId="77777777" w:rsidR="00440D57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1. them attack us</w:t>
            </w:r>
          </w:p>
          <w:p w14:paraId="7F2736E5" w14:textId="77777777" w:rsidR="00440D57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(until us is dead)</w:t>
            </w:r>
          </w:p>
          <w:p w14:paraId="1E71F9D0" w14:textId="77777777" w:rsidR="00440D57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2. us attack them</w:t>
            </w:r>
          </w:p>
          <w:p w14:paraId="1589558A" w14:textId="77777777" w:rsidR="00440D57" w:rsidRDefault="00440D57" w:rsidP="00440D57">
            <w:pPr>
              <w:spacing w:after="0" w:line="240" w:lineRule="auto"/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3. us move</w:t>
            </w:r>
          </w:p>
          <w:p w14:paraId="50A352B8" w14:textId="77777777" w:rsidR="00440D57" w:rsidRPr="00C83A6C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9EAA27" w14:textId="77777777" w:rsidR="0083211E" w:rsidRPr="00295EC4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00F25A89" w14:textId="77777777" w:rsidR="0083211E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Type </w:t>
            </w:r>
            <w:r>
              <w:rPr>
                <w:sz w:val="16"/>
                <w:szCs w:val="16"/>
              </w:rPr>
              <w:t>Corvette</w:t>
            </w:r>
            <w:r w:rsidRPr="00F20088">
              <w:rPr>
                <w:sz w:val="16"/>
                <w:szCs w:val="16"/>
              </w:rPr>
              <w:t xml:space="preserve"> ship</w:t>
            </w:r>
          </w:p>
          <w:p w14:paraId="6C87EE5E" w14:textId="77777777" w:rsidR="0083211E" w:rsidRPr="007D38DC" w:rsidRDefault="0083211E" w:rsidP="0083211E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them</w:t>
            </w:r>
          </w:p>
          <w:p w14:paraId="35D0799F" w14:textId="77777777" w:rsidR="0083211E" w:rsidRPr="00295EC4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20</w:t>
            </w:r>
          </w:p>
          <w:p w14:paraId="19D69651" w14:textId="77777777" w:rsidR="0083211E" w:rsidRPr="00295EC4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585154D3" w14:textId="455D4F99" w:rsidR="0083211E" w:rsidRPr="00295EC4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Attack: Change Alignment</w:t>
            </w:r>
          </w:p>
          <w:p w14:paraId="433013B8" w14:textId="77777777" w:rsidR="0083211E" w:rsidRPr="00295EC4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  <w:p w14:paraId="2671575B" w14:textId="77777777" w:rsidR="0083211E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65310BE8" w14:textId="77777777" w:rsidR="0083211E" w:rsidRPr="007D38DC" w:rsidRDefault="0083211E" w:rsidP="0083211E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25A2B8EC" w14:textId="77777777" w:rsidR="0083211E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Type </w:t>
            </w:r>
            <w:r>
              <w:rPr>
                <w:rFonts w:ascii="Calibri" w:eastAsia="Times New Roman" w:hAnsi="Calibri" w:cs="Calibri"/>
                <w:sz w:val="16"/>
                <w:szCs w:val="16"/>
              </w:rPr>
              <w:t>Battle ship</w:t>
            </w: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  <w:p w14:paraId="6E9CEFF3" w14:textId="77777777" w:rsidR="0083211E" w:rsidRPr="00295EC4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15AE42A7" w14:textId="77777777" w:rsidR="0083211E" w:rsidRPr="00295EC4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593FC06E" w14:textId="77777777" w:rsidR="0083211E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Attack: 20</w:t>
            </w:r>
          </w:p>
          <w:p w14:paraId="7DC62BE6" w14:textId="77777777" w:rsidR="0083211E" w:rsidRPr="00295EC4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49175B38" w14:textId="07D904ED" w:rsidR="00440D57" w:rsidRPr="00C83A6C" w:rsidRDefault="00440D57" w:rsidP="00440D5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E300AB" w14:textId="126C150A" w:rsidR="0083211E" w:rsidRPr="0083211E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209D93D0" w14:textId="53025A66" w:rsidR="0083211E" w:rsidRPr="0083211E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Type Corvette ship</w:t>
            </w:r>
          </w:p>
          <w:p w14:paraId="583C576C" w14:textId="1C52E00F" w:rsidR="0083211E" w:rsidRPr="0083211E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Health : 0</w:t>
            </w:r>
          </w:p>
          <w:p w14:paraId="1DF2A14E" w14:textId="326A7398" w:rsidR="0083211E" w:rsidRPr="0083211E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Location : (6, 4)</w:t>
            </w:r>
          </w:p>
          <w:p w14:paraId="0022E35D" w14:textId="77777777" w:rsidR="0083211E" w:rsidRPr="0083211E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557918D6" w14:textId="38E16762" w:rsidR="0083211E" w:rsidRPr="0083211E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21BAB079" w14:textId="3A47FA49" w:rsidR="0083211E" w:rsidRPr="0083211E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1210D4F2" w14:textId="76599AA2" w:rsidR="0083211E" w:rsidRPr="0083211E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Health : 100</w:t>
            </w:r>
          </w:p>
          <w:p w14:paraId="2AC60A3A" w14:textId="668E2A11" w:rsidR="0083211E" w:rsidRPr="0083211E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Location : (4, 4)</w:t>
            </w:r>
          </w:p>
          <w:p w14:paraId="7D12EB96" w14:textId="76F0B9B2" w:rsidR="00440D57" w:rsidRPr="00C83A6C" w:rsidRDefault="0083211E" w:rsidP="0083211E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Torpedoes : 9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984259" w14:textId="77777777" w:rsidR="00DA351D" w:rsidRPr="0083211E" w:rsidRDefault="00DA351D" w:rsidP="00DA351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34362E4B" w14:textId="77777777" w:rsidR="00DA351D" w:rsidRPr="0083211E" w:rsidRDefault="00DA351D" w:rsidP="00DA351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Type Corvette ship</w:t>
            </w:r>
          </w:p>
          <w:p w14:paraId="1D9AC48C" w14:textId="77777777" w:rsidR="00DA351D" w:rsidRPr="0083211E" w:rsidRDefault="00DA351D" w:rsidP="00DA351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Health : 0</w:t>
            </w:r>
          </w:p>
          <w:p w14:paraId="5572E568" w14:textId="77777777" w:rsidR="00DA351D" w:rsidRPr="0083211E" w:rsidRDefault="00DA351D" w:rsidP="00DA351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Location : (6, 4)</w:t>
            </w:r>
          </w:p>
          <w:p w14:paraId="33D7A99D" w14:textId="77777777" w:rsidR="00DA351D" w:rsidRPr="0083211E" w:rsidRDefault="00DA351D" w:rsidP="00DA351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7392B5E9" w14:textId="77777777" w:rsidR="00DA351D" w:rsidRPr="0083211E" w:rsidRDefault="00DA351D" w:rsidP="00DA351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5E59AF97" w14:textId="77777777" w:rsidR="00DA351D" w:rsidRPr="0083211E" w:rsidRDefault="00DA351D" w:rsidP="00DA351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31B22F1D" w14:textId="77777777" w:rsidR="00DA351D" w:rsidRPr="0083211E" w:rsidRDefault="00DA351D" w:rsidP="00DA351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Health : 100</w:t>
            </w:r>
          </w:p>
          <w:p w14:paraId="1BC63DA9" w14:textId="77777777" w:rsidR="00DA351D" w:rsidRPr="0083211E" w:rsidRDefault="00DA351D" w:rsidP="00DA351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Location : (4, 4)</w:t>
            </w:r>
          </w:p>
          <w:p w14:paraId="68728E1D" w14:textId="1F3832DF" w:rsidR="00440D57" w:rsidRPr="00C83A6C" w:rsidRDefault="00DA351D" w:rsidP="00DA351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83211E">
              <w:rPr>
                <w:rFonts w:ascii="Calibri" w:eastAsia="Times New Roman" w:hAnsi="Calibri" w:cs="Calibri"/>
                <w:sz w:val="16"/>
                <w:szCs w:val="16"/>
              </w:rPr>
              <w:t>Torpedoes : 9</w:t>
            </w:r>
          </w:p>
        </w:tc>
      </w:tr>
    </w:tbl>
    <w:p w14:paraId="01B04F66" w14:textId="72652E23" w:rsidR="00440D57" w:rsidRDefault="00440D57"/>
    <w:p w14:paraId="2EA7ED80" w14:textId="66713A9B" w:rsidR="00165DCA" w:rsidRDefault="00165DCA"/>
    <w:p w14:paraId="20E23450" w14:textId="42CDBE76" w:rsidR="00165DCA" w:rsidRDefault="00165DCA"/>
    <w:p w14:paraId="6A109380" w14:textId="4513B895" w:rsidR="00165DCA" w:rsidRDefault="00165DCA"/>
    <w:p w14:paraId="209D11CF" w14:textId="14C9E6D2" w:rsidR="00165DCA" w:rsidRDefault="00165DCA"/>
    <w:p w14:paraId="20A8B5DF" w14:textId="2C3AAD61" w:rsidR="00165DCA" w:rsidRDefault="00165DCA"/>
    <w:p w14:paraId="621A3781" w14:textId="1CFE5261" w:rsidR="00165DCA" w:rsidRDefault="00165DCA"/>
    <w:p w14:paraId="63AB1C84" w14:textId="0F3F9E33" w:rsidR="00165DCA" w:rsidRDefault="00165DCA"/>
    <w:p w14:paraId="16A4CD11" w14:textId="0D612021" w:rsidR="00165DCA" w:rsidRDefault="00165DCA"/>
    <w:p w14:paraId="621A4576" w14:textId="6893A82C" w:rsidR="00165DCA" w:rsidRDefault="00165DCA"/>
    <w:p w14:paraId="03A780DF" w14:textId="32D5428D" w:rsidR="00165DCA" w:rsidRDefault="00165DCA"/>
    <w:p w14:paraId="3A66EC5F" w14:textId="5D2E43AB" w:rsidR="00165DCA" w:rsidRDefault="00165DCA"/>
    <w:p w14:paraId="52E6E4E4" w14:textId="443BFFE7" w:rsidR="00165DCA" w:rsidRDefault="00165DCA"/>
    <w:p w14:paraId="4CD5094C" w14:textId="0B154D8F" w:rsidR="00165DCA" w:rsidRDefault="00165DCA"/>
    <w:p w14:paraId="4B4D2105" w14:textId="396277AF" w:rsidR="00165DCA" w:rsidRDefault="00165DCA"/>
    <w:p w14:paraId="11963A7C" w14:textId="02E2E007" w:rsidR="00165DCA" w:rsidRDefault="00165DCA"/>
    <w:p w14:paraId="54B92783" w14:textId="051E9688" w:rsidR="00165DCA" w:rsidRDefault="00165DCA"/>
    <w:p w14:paraId="01818E77" w14:textId="5A4EC619" w:rsidR="00165DCA" w:rsidRDefault="00165DCA"/>
    <w:p w14:paraId="1B12862D" w14:textId="55019080" w:rsidR="00165DCA" w:rsidRDefault="00165DCA"/>
    <w:p w14:paraId="3811539F" w14:textId="53422A71" w:rsidR="00165DCA" w:rsidRDefault="00165DCA"/>
    <w:p w14:paraId="2C630F03" w14:textId="09FCDA17" w:rsidR="00165DCA" w:rsidRDefault="00165DCA"/>
    <w:tbl>
      <w:tblPr>
        <w:tblW w:w="9445" w:type="dxa"/>
        <w:jc w:val="center"/>
        <w:tblLook w:val="04A0" w:firstRow="1" w:lastRow="0" w:firstColumn="1" w:lastColumn="0" w:noHBand="0" w:noVBand="1"/>
      </w:tblPr>
      <w:tblGrid>
        <w:gridCol w:w="1394"/>
        <w:gridCol w:w="1661"/>
        <w:gridCol w:w="2250"/>
        <w:gridCol w:w="2160"/>
        <w:gridCol w:w="1980"/>
      </w:tblGrid>
      <w:tr w:rsidR="00165DCA" w:rsidRPr="000841EB" w14:paraId="01AD0CB6" w14:textId="77777777" w:rsidTr="00E455C7">
        <w:trPr>
          <w:trHeight w:val="602"/>
          <w:jc w:val="center"/>
        </w:trPr>
        <w:tc>
          <w:tcPr>
            <w:tcW w:w="94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1F497D"/>
            <w:vAlign w:val="center"/>
          </w:tcPr>
          <w:p w14:paraId="68F1072C" w14:textId="265A7CD0" w:rsidR="00165DCA" w:rsidRPr="008578E8" w:rsidRDefault="00165DCA" w:rsidP="00E455C7">
            <w:pPr>
              <w:spacing w:after="0" w:line="240" w:lineRule="auto"/>
              <w:jc w:val="center"/>
              <w:rPr>
                <w:rFonts w:ascii="Algerian" w:eastAsia="Times New Roman" w:hAnsi="Algerian" w:cs="Times New Roman"/>
                <w:b/>
                <w:bCs/>
                <w:color w:val="FFFFFF"/>
                <w:sz w:val="16"/>
                <w:szCs w:val="28"/>
              </w:rPr>
            </w:pPr>
            <w:r>
              <w:rPr>
                <w:rFonts w:ascii="Algerian" w:eastAsia="Times New Roman" w:hAnsi="Algerian" w:cs="Times New Roman"/>
                <w:b/>
                <w:bCs/>
                <w:color w:val="FFFFFF"/>
                <w:sz w:val="44"/>
                <w:szCs w:val="28"/>
              </w:rPr>
              <w:lastRenderedPageBreak/>
              <w:t>Repair ship</w:t>
            </w:r>
          </w:p>
        </w:tc>
      </w:tr>
      <w:tr w:rsidR="00165DCA" w:rsidRPr="0047210D" w14:paraId="30BBE1BD" w14:textId="77777777" w:rsidTr="00E455C7">
        <w:trPr>
          <w:trHeight w:val="602"/>
          <w:jc w:val="center"/>
        </w:trPr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  <w:hideMark/>
          </w:tcPr>
          <w:p w14:paraId="66CD60E8" w14:textId="77777777" w:rsidR="00165DCA" w:rsidRPr="0047210D" w:rsidRDefault="00165DCA" w:rsidP="00E455C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>Test Description</w:t>
            </w:r>
          </w:p>
        </w:tc>
        <w:tc>
          <w:tcPr>
            <w:tcW w:w="1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  <w:hideMark/>
          </w:tcPr>
          <w:p w14:paraId="700B865D" w14:textId="77777777" w:rsidR="00165DCA" w:rsidRPr="0047210D" w:rsidRDefault="00165DCA" w:rsidP="00E455C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>Test Case</w:t>
            </w:r>
          </w:p>
        </w:tc>
        <w:tc>
          <w:tcPr>
            <w:tcW w:w="22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  <w:hideMark/>
          </w:tcPr>
          <w:p w14:paraId="052E85B7" w14:textId="77777777" w:rsidR="00165DCA" w:rsidRPr="0047210D" w:rsidRDefault="00165DCA" w:rsidP="00E455C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>Input Output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  <w:hideMark/>
          </w:tcPr>
          <w:p w14:paraId="64CC6E8E" w14:textId="77777777" w:rsidR="00165DCA" w:rsidRPr="0047210D" w:rsidRDefault="00165DCA" w:rsidP="00E455C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>Expected Output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F497D"/>
            <w:vAlign w:val="center"/>
          </w:tcPr>
          <w:p w14:paraId="11BA3CD1" w14:textId="77777777" w:rsidR="00165DCA" w:rsidRPr="0047210D" w:rsidRDefault="00165DCA" w:rsidP="00E455C7">
            <w:pPr>
              <w:spacing w:after="0"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</w:pPr>
            <w:r w:rsidRPr="0047210D">
              <w:rPr>
                <w:rFonts w:ascii="Cambria" w:eastAsia="Times New Roman" w:hAnsi="Cambria" w:cs="Calibri"/>
                <w:b/>
                <w:bCs/>
                <w:color w:val="FFFFFF"/>
                <w:sz w:val="12"/>
                <w:szCs w:val="28"/>
              </w:rPr>
              <w:t xml:space="preserve">Actual Output </w:t>
            </w:r>
          </w:p>
        </w:tc>
      </w:tr>
      <w:tr w:rsidR="00165DCA" w:rsidRPr="00C83A6C" w14:paraId="029CC6EC" w14:textId="77777777" w:rsidTr="00E455C7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FD1E6" w14:textId="344F7DB2" w:rsidR="00165DCA" w:rsidRPr="00C83A6C" w:rsidRDefault="00D25784" w:rsidP="00E455C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D25784">
              <w:rPr>
                <w:rFonts w:ascii="Calibri" w:eastAsia="Times New Roman" w:hAnsi="Calibri" w:cs="Calibri"/>
                <w:sz w:val="16"/>
                <w:szCs w:val="16"/>
              </w:rPr>
              <w:t>Constitution kills BoatyMcBoatFace and 1000Falcon heals BoatyMcBoatFace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78A721" w14:textId="77777777" w:rsidR="00D25784" w:rsidRDefault="00D25784" w:rsidP="00E455C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1</w:t>
            </w:r>
            <w:r w:rsidR="00165DCA">
              <w:rPr>
                <w:rFonts w:ascii="Calibri" w:eastAsia="Times New Roman" w:hAnsi="Calibri" w:cs="Calibri"/>
                <w:sz w:val="16"/>
                <w:szCs w:val="16"/>
              </w:rPr>
              <w:t>. u</w:t>
            </w:r>
            <w:r w:rsidR="00165DCA" w:rsidRPr="00C83A6C">
              <w:rPr>
                <w:rFonts w:ascii="Calibri" w:eastAsia="Times New Roman" w:hAnsi="Calibri" w:cs="Calibri"/>
                <w:sz w:val="16"/>
                <w:szCs w:val="16"/>
              </w:rPr>
              <w:t>s attack them</w:t>
            </w:r>
          </w:p>
          <w:p w14:paraId="28421B3B" w14:textId="39AE29CB" w:rsidR="00165DCA" w:rsidRPr="00C83A6C" w:rsidRDefault="00D25784" w:rsidP="00E455C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2. them repair them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1B6EF8" w14:textId="77777777" w:rsidR="00165DCA" w:rsidRPr="00C83A6C" w:rsidRDefault="00165DCA" w:rsidP="00E455C7">
            <w:pPr>
              <w:spacing w:after="0" w:line="240" w:lineRule="auto"/>
              <w:rPr>
                <w:sz w:val="16"/>
                <w:szCs w:val="16"/>
              </w:rPr>
            </w:pPr>
          </w:p>
          <w:p w14:paraId="58E06344" w14:textId="77777777" w:rsidR="00D25784" w:rsidRDefault="00D25784" w:rsidP="00D25784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Name: Constitution</w:t>
            </w:r>
          </w:p>
          <w:p w14:paraId="256C9B45" w14:textId="75EFD0DB" w:rsidR="00D25784" w:rsidRPr="00C83A6C" w:rsidRDefault="00D25784" w:rsidP="00D25784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Location: </w:t>
            </w:r>
            <w:r w:rsidR="00702E6D">
              <w:rPr>
                <w:sz w:val="16"/>
                <w:szCs w:val="16"/>
              </w:rPr>
              <w:t>(2</w:t>
            </w:r>
            <w:r>
              <w:rPr>
                <w:sz w:val="16"/>
                <w:szCs w:val="16"/>
              </w:rPr>
              <w:t>,</w:t>
            </w:r>
            <w:r w:rsidR="00702E6D">
              <w:rPr>
                <w:sz w:val="16"/>
                <w:szCs w:val="16"/>
              </w:rPr>
              <w:t xml:space="preserve"> 2</w:t>
            </w:r>
            <w:r w:rsidRPr="00C83A6C">
              <w:rPr>
                <w:sz w:val="16"/>
                <w:szCs w:val="16"/>
              </w:rPr>
              <w:t>)</w:t>
            </w:r>
          </w:p>
          <w:p w14:paraId="528D5BDD" w14:textId="59A04EDC" w:rsidR="00D25784" w:rsidRDefault="00D25784" w:rsidP="00D25784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75FE4594" w14:textId="188517C4" w:rsidR="00702E6D" w:rsidRPr="00702E6D" w:rsidRDefault="00702E6D" w:rsidP="00D2578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Type </w:t>
            </w:r>
            <w:r>
              <w:rPr>
                <w:rFonts w:ascii="Calibri" w:eastAsia="Times New Roman" w:hAnsi="Calibri" w:cs="Calibri"/>
                <w:sz w:val="16"/>
                <w:szCs w:val="16"/>
              </w:rPr>
              <w:t>Battle ship</w:t>
            </w: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  <w:p w14:paraId="140A1729" w14:textId="77777777" w:rsidR="00D25784" w:rsidRPr="00C83A6C" w:rsidRDefault="00D25784" w:rsidP="00D25784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100</w:t>
            </w:r>
          </w:p>
          <w:p w14:paraId="62274C9F" w14:textId="77777777" w:rsidR="00D25784" w:rsidRPr="00C83A6C" w:rsidRDefault="00D25784" w:rsidP="00D25784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 10</w:t>
            </w:r>
          </w:p>
          <w:p w14:paraId="18B3499A" w14:textId="77777777" w:rsidR="00D25784" w:rsidRPr="00C83A6C" w:rsidRDefault="00D25784" w:rsidP="00D25784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ttack Power:  20</w:t>
            </w:r>
          </w:p>
          <w:p w14:paraId="311B6A9E" w14:textId="77777777" w:rsidR="00D25784" w:rsidRPr="00C83A6C" w:rsidRDefault="00D25784" w:rsidP="00D25784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Torpedoes: 10</w:t>
            </w:r>
          </w:p>
          <w:p w14:paraId="03D608CB" w14:textId="77777777" w:rsidR="00D25784" w:rsidRPr="00C83A6C" w:rsidRDefault="00D25784" w:rsidP="00D25784">
            <w:pPr>
              <w:spacing w:after="0" w:line="240" w:lineRule="auto"/>
              <w:rPr>
                <w:sz w:val="16"/>
                <w:szCs w:val="16"/>
              </w:rPr>
            </w:pPr>
          </w:p>
          <w:p w14:paraId="451BFB9C" w14:textId="77777777" w:rsidR="00D25784" w:rsidRPr="00C83A6C" w:rsidRDefault="00D25784" w:rsidP="00D25784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Name: </w:t>
            </w:r>
            <w:r w:rsidRPr="0047210D">
              <w:rPr>
                <w:sz w:val="16"/>
                <w:szCs w:val="16"/>
              </w:rPr>
              <w:t>BoatyMcBoatFace</w:t>
            </w:r>
          </w:p>
          <w:p w14:paraId="5D905B6C" w14:textId="7CBDB5CB" w:rsidR="00D25784" w:rsidRPr="00C83A6C" w:rsidRDefault="00702E6D" w:rsidP="00D25784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Location: (4, 2) </w:t>
            </w:r>
          </w:p>
          <w:p w14:paraId="06103094" w14:textId="3FBBC7CF" w:rsidR="00D25784" w:rsidRDefault="00D25784" w:rsidP="00D25784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lign: Them</w:t>
            </w:r>
          </w:p>
          <w:p w14:paraId="21ED1B5B" w14:textId="417324F3" w:rsidR="00702E6D" w:rsidRPr="00702E6D" w:rsidRDefault="00702E6D" w:rsidP="00D25784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Type </w:t>
            </w:r>
            <w:r>
              <w:rPr>
                <w:rFonts w:ascii="Calibri" w:eastAsia="Times New Roman" w:hAnsi="Calibri" w:cs="Calibri"/>
                <w:sz w:val="16"/>
                <w:szCs w:val="16"/>
              </w:rPr>
              <w:t>Battle ship</w:t>
            </w: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  <w:p w14:paraId="36245849" w14:textId="77777777" w:rsidR="00D25784" w:rsidRPr="00C83A6C" w:rsidRDefault="00D25784" w:rsidP="00D25784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100</w:t>
            </w:r>
          </w:p>
          <w:p w14:paraId="2B5BBD0A" w14:textId="77777777" w:rsidR="00D25784" w:rsidRPr="00C83A6C" w:rsidRDefault="00D25784" w:rsidP="00D25784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 10</w:t>
            </w:r>
          </w:p>
          <w:p w14:paraId="796FFE46" w14:textId="77777777" w:rsidR="00D25784" w:rsidRPr="00C83A6C" w:rsidRDefault="00D25784" w:rsidP="00D25784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ttack Power:  20</w:t>
            </w:r>
          </w:p>
          <w:p w14:paraId="06BC79A8" w14:textId="77777777" w:rsidR="00702E6D" w:rsidRPr="00C83A6C" w:rsidRDefault="00702E6D" w:rsidP="00702E6D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Torpedoes: 10</w:t>
            </w:r>
          </w:p>
          <w:p w14:paraId="4E2ECA9F" w14:textId="77777777" w:rsidR="00165DCA" w:rsidRDefault="00165DCA" w:rsidP="00E455C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40175C10" w14:textId="77777777" w:rsidR="00702E6D" w:rsidRDefault="00702E6D" w:rsidP="00702E6D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Name 1000Falcon</w:t>
            </w:r>
          </w:p>
          <w:p w14:paraId="5B33B8D6" w14:textId="24190644" w:rsidR="00702E6D" w:rsidRDefault="00702E6D" w:rsidP="00702E6D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  <w:r w:rsidR="00901C35">
              <w:rPr>
                <w:rFonts w:ascii="Calibri" w:eastAsia="Times New Roman" w:hAnsi="Calibri" w:cs="Calibri"/>
                <w:sz w:val="16"/>
                <w:szCs w:val="16"/>
              </w:rPr>
              <w:t>Location: (3</w:t>
            </w:r>
            <w:r>
              <w:rPr>
                <w:rFonts w:ascii="Calibri" w:eastAsia="Times New Roman" w:hAnsi="Calibri" w:cs="Calibri"/>
                <w:sz w:val="16"/>
                <w:szCs w:val="16"/>
              </w:rPr>
              <w:t xml:space="preserve"> ,2)</w:t>
            </w:r>
          </w:p>
          <w:p w14:paraId="6A46E094" w14:textId="55A8BBDF" w:rsidR="00702E6D" w:rsidRPr="007D38DC" w:rsidRDefault="00702E6D" w:rsidP="00702E6D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them</w:t>
            </w:r>
          </w:p>
          <w:p w14:paraId="3C226AC1" w14:textId="18797883" w:rsidR="00702E6D" w:rsidRPr="00C8489F" w:rsidRDefault="00702E6D" w:rsidP="00702E6D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Type Repair type</w:t>
            </w:r>
          </w:p>
          <w:p w14:paraId="0F66318D" w14:textId="5D1B51E1" w:rsidR="00702E6D" w:rsidRDefault="00702E6D" w:rsidP="00702E6D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20</w:t>
            </w:r>
          </w:p>
          <w:p w14:paraId="5E87B3FB" w14:textId="11FFD324" w:rsidR="00702E6D" w:rsidRDefault="00702E6D" w:rsidP="00702E6D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Range:25</w:t>
            </w:r>
          </w:p>
          <w:p w14:paraId="6F5D96BC" w14:textId="365E0801" w:rsidR="00702E6D" w:rsidRPr="00C8489F" w:rsidRDefault="00702E6D" w:rsidP="00702E6D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Attack: Heal to max</w:t>
            </w:r>
          </w:p>
          <w:p w14:paraId="1047D2FD" w14:textId="77777777" w:rsidR="00702E6D" w:rsidRDefault="00702E6D" w:rsidP="00E455C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6A3CFAE8" w14:textId="74202567" w:rsidR="00702E6D" w:rsidRPr="00C83A6C" w:rsidRDefault="00702E6D" w:rsidP="00E455C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5952B3" w14:textId="5FB51E92" w:rsidR="00702E6D" w:rsidRPr="00702E6D" w:rsidRDefault="00702E6D" w:rsidP="00702E6D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Name BoatyMcBoatFace</w:t>
            </w:r>
          </w:p>
          <w:p w14:paraId="07C648CA" w14:textId="100D8125" w:rsidR="00702E6D" w:rsidRPr="00702E6D" w:rsidRDefault="00702E6D" w:rsidP="00702E6D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Type Battle ship</w:t>
            </w:r>
          </w:p>
          <w:p w14:paraId="5CE323DB" w14:textId="712016AB" w:rsidR="00702E6D" w:rsidRPr="00702E6D" w:rsidRDefault="00702E6D" w:rsidP="00702E6D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Health: 0</w:t>
            </w:r>
          </w:p>
          <w:p w14:paraId="10E3646D" w14:textId="7712A118" w:rsidR="00702E6D" w:rsidRPr="00702E6D" w:rsidRDefault="00702E6D" w:rsidP="00702E6D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Location: (4 ,2)</w:t>
            </w:r>
          </w:p>
          <w:p w14:paraId="663E0F68" w14:textId="20BB030B" w:rsidR="00702E6D" w:rsidRDefault="00702E6D" w:rsidP="00702E6D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Torpedoes: 10</w:t>
            </w:r>
          </w:p>
          <w:p w14:paraId="7AD474DF" w14:textId="77777777" w:rsidR="00702E6D" w:rsidRDefault="00702E6D" w:rsidP="00702E6D">
            <w:pPr>
              <w:spacing w:after="0" w:line="240" w:lineRule="auto"/>
              <w:rPr>
                <w:sz w:val="16"/>
                <w:szCs w:val="16"/>
              </w:rPr>
            </w:pPr>
          </w:p>
          <w:p w14:paraId="3492029D" w14:textId="671E4A19" w:rsidR="00702E6D" w:rsidRDefault="00702E6D" w:rsidP="00702E6D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fter repairing</w:t>
            </w:r>
          </w:p>
          <w:p w14:paraId="6B580B42" w14:textId="41707112" w:rsidR="00702E6D" w:rsidRPr="00702E6D" w:rsidRDefault="00702E6D" w:rsidP="00702E6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02E6D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2BB4CA4E" w14:textId="11AEA299" w:rsidR="00702E6D" w:rsidRPr="00702E6D" w:rsidRDefault="00702E6D" w:rsidP="00702E6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02E6D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51C1D865" w14:textId="73A08000" w:rsidR="00702E6D" w:rsidRPr="00702E6D" w:rsidRDefault="00702E6D" w:rsidP="00702E6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02E6D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14976E2A" w14:textId="6F5B7795" w:rsidR="00702E6D" w:rsidRPr="00702E6D" w:rsidRDefault="00702E6D" w:rsidP="00702E6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02E6D">
              <w:rPr>
                <w:rFonts w:ascii="Calibri" w:eastAsia="Times New Roman" w:hAnsi="Calibri" w:cs="Calibri"/>
                <w:sz w:val="16"/>
                <w:szCs w:val="16"/>
              </w:rPr>
              <w:t>Location: (4 ,2)</w:t>
            </w:r>
          </w:p>
          <w:p w14:paraId="40B71DEF" w14:textId="23078B70" w:rsidR="00165DCA" w:rsidRPr="00C83A6C" w:rsidRDefault="00702E6D" w:rsidP="00702E6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02E6D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56805D" w14:textId="77777777" w:rsidR="00702E6D" w:rsidRPr="00702E6D" w:rsidRDefault="00702E6D" w:rsidP="00702E6D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Name BoatyMcBoatFace</w:t>
            </w:r>
          </w:p>
          <w:p w14:paraId="4F875324" w14:textId="77777777" w:rsidR="00702E6D" w:rsidRPr="00702E6D" w:rsidRDefault="00702E6D" w:rsidP="00702E6D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Type Battle ship</w:t>
            </w:r>
          </w:p>
          <w:p w14:paraId="158D6060" w14:textId="77777777" w:rsidR="00702E6D" w:rsidRPr="00702E6D" w:rsidRDefault="00702E6D" w:rsidP="00702E6D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Health: 0</w:t>
            </w:r>
          </w:p>
          <w:p w14:paraId="6BB7039C" w14:textId="77777777" w:rsidR="00702E6D" w:rsidRPr="00702E6D" w:rsidRDefault="00702E6D" w:rsidP="00702E6D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Location: (4 ,2)</w:t>
            </w:r>
          </w:p>
          <w:p w14:paraId="67127579" w14:textId="77777777" w:rsidR="00702E6D" w:rsidRDefault="00702E6D" w:rsidP="00702E6D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Torpedoes: 10</w:t>
            </w:r>
          </w:p>
          <w:p w14:paraId="4A31A243" w14:textId="77777777" w:rsidR="00702E6D" w:rsidRDefault="00702E6D" w:rsidP="00702E6D">
            <w:pPr>
              <w:spacing w:after="0" w:line="240" w:lineRule="auto"/>
              <w:rPr>
                <w:sz w:val="16"/>
                <w:szCs w:val="16"/>
              </w:rPr>
            </w:pPr>
          </w:p>
          <w:p w14:paraId="6D2AAF1E" w14:textId="77777777" w:rsidR="00702E6D" w:rsidRDefault="00702E6D" w:rsidP="00702E6D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fter repairing</w:t>
            </w:r>
          </w:p>
          <w:p w14:paraId="198CF661" w14:textId="77777777" w:rsidR="00702E6D" w:rsidRPr="00702E6D" w:rsidRDefault="00702E6D" w:rsidP="00702E6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02E6D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4FD4B10B" w14:textId="77777777" w:rsidR="00702E6D" w:rsidRPr="00702E6D" w:rsidRDefault="00702E6D" w:rsidP="00702E6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02E6D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2D98C99D" w14:textId="77777777" w:rsidR="00702E6D" w:rsidRPr="00702E6D" w:rsidRDefault="00702E6D" w:rsidP="00702E6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02E6D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597B64F9" w14:textId="77777777" w:rsidR="00702E6D" w:rsidRPr="00702E6D" w:rsidRDefault="00702E6D" w:rsidP="00702E6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02E6D">
              <w:rPr>
                <w:rFonts w:ascii="Calibri" w:eastAsia="Times New Roman" w:hAnsi="Calibri" w:cs="Calibri"/>
                <w:sz w:val="16"/>
                <w:szCs w:val="16"/>
              </w:rPr>
              <w:t>Location: (4 ,2)</w:t>
            </w:r>
          </w:p>
          <w:p w14:paraId="47FAFBDA" w14:textId="68C0F30F" w:rsidR="00165DCA" w:rsidRPr="00C83A6C" w:rsidRDefault="00702E6D" w:rsidP="00702E6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02E6D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  <w:r w:rsidRPr="00C83A6C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</w:tc>
      </w:tr>
      <w:tr w:rsidR="00165DCA" w:rsidRPr="00C83A6C" w14:paraId="1B614FB2" w14:textId="77777777" w:rsidTr="00E455C7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7EE5A" w14:textId="643857E4" w:rsidR="00165DCA" w:rsidRPr="00C83A6C" w:rsidRDefault="00702E6D" w:rsidP="00E455C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702E6D">
              <w:rPr>
                <w:rFonts w:ascii="Calibri" w:eastAsia="Times New Roman" w:hAnsi="Calibri" w:cs="Calibri"/>
                <w:sz w:val="16"/>
                <w:szCs w:val="16"/>
              </w:rPr>
              <w:t>Constitution kills BoatyMcBoatFace and 1000Falcon heals Boa</w:t>
            </w:r>
            <w:r>
              <w:rPr>
                <w:rFonts w:ascii="Calibri" w:eastAsia="Times New Roman" w:hAnsi="Calibri" w:cs="Calibri"/>
                <w:sz w:val="16"/>
                <w:szCs w:val="16"/>
              </w:rPr>
              <w:t xml:space="preserve">tyMcBoatFace but out of range 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40CDA" w14:textId="77777777" w:rsidR="00702E6D" w:rsidRDefault="00702E6D" w:rsidP="00702E6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1. u</w:t>
            </w:r>
            <w:r w:rsidRPr="00C83A6C">
              <w:rPr>
                <w:rFonts w:ascii="Calibri" w:eastAsia="Times New Roman" w:hAnsi="Calibri" w:cs="Calibri"/>
                <w:sz w:val="16"/>
                <w:szCs w:val="16"/>
              </w:rPr>
              <w:t>s attack them</w:t>
            </w:r>
          </w:p>
          <w:p w14:paraId="06DE1632" w14:textId="180DAD90" w:rsidR="00165DCA" w:rsidRPr="00C83A6C" w:rsidRDefault="00702E6D" w:rsidP="00702E6D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2. them repair them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DC52A4" w14:textId="77777777" w:rsidR="00901C35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Name: Constitution</w:t>
            </w:r>
          </w:p>
          <w:p w14:paraId="4B5B2668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Location: </w:t>
            </w:r>
            <w:r>
              <w:rPr>
                <w:sz w:val="16"/>
                <w:szCs w:val="16"/>
              </w:rPr>
              <w:t>(2, 2</w:t>
            </w:r>
            <w:r w:rsidRPr="00C83A6C">
              <w:rPr>
                <w:sz w:val="16"/>
                <w:szCs w:val="16"/>
              </w:rPr>
              <w:t>)</w:t>
            </w:r>
          </w:p>
          <w:p w14:paraId="02DD52E7" w14:textId="77777777" w:rsidR="00901C35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7FC229B4" w14:textId="77777777" w:rsidR="00901C35" w:rsidRPr="00702E6D" w:rsidRDefault="00901C35" w:rsidP="00901C35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Type </w:t>
            </w:r>
            <w:r>
              <w:rPr>
                <w:rFonts w:ascii="Calibri" w:eastAsia="Times New Roman" w:hAnsi="Calibri" w:cs="Calibri"/>
                <w:sz w:val="16"/>
                <w:szCs w:val="16"/>
              </w:rPr>
              <w:t>Battle ship</w:t>
            </w: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  <w:p w14:paraId="56C6CAAA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100</w:t>
            </w:r>
          </w:p>
          <w:p w14:paraId="2359B84C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 10</w:t>
            </w:r>
          </w:p>
          <w:p w14:paraId="43FFFB99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ttack Power:  20</w:t>
            </w:r>
          </w:p>
          <w:p w14:paraId="4E63FB11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Torpedoes: 10</w:t>
            </w:r>
          </w:p>
          <w:p w14:paraId="6CA396E3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</w:p>
          <w:p w14:paraId="5AE068E4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Name: </w:t>
            </w:r>
            <w:r w:rsidRPr="0047210D">
              <w:rPr>
                <w:sz w:val="16"/>
                <w:szCs w:val="16"/>
              </w:rPr>
              <w:t>BoatyMcBoatFace</w:t>
            </w:r>
          </w:p>
          <w:p w14:paraId="6E24D85A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Location: (4, 2) </w:t>
            </w:r>
          </w:p>
          <w:p w14:paraId="168CF99F" w14:textId="77777777" w:rsidR="00901C35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lign: Them</w:t>
            </w:r>
          </w:p>
          <w:p w14:paraId="3951053B" w14:textId="77777777" w:rsidR="00901C35" w:rsidRPr="00702E6D" w:rsidRDefault="00901C35" w:rsidP="00901C35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Type </w:t>
            </w:r>
            <w:r>
              <w:rPr>
                <w:rFonts w:ascii="Calibri" w:eastAsia="Times New Roman" w:hAnsi="Calibri" w:cs="Calibri"/>
                <w:sz w:val="16"/>
                <w:szCs w:val="16"/>
              </w:rPr>
              <w:t>Battle ship</w:t>
            </w: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  <w:p w14:paraId="7442724F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100</w:t>
            </w:r>
          </w:p>
          <w:p w14:paraId="342844A6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 10</w:t>
            </w:r>
          </w:p>
          <w:p w14:paraId="07DE6934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ttack Power:  20</w:t>
            </w:r>
          </w:p>
          <w:p w14:paraId="7A769BA5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Torpedoes: 10</w:t>
            </w:r>
          </w:p>
          <w:p w14:paraId="333E0C24" w14:textId="77777777" w:rsidR="00901C35" w:rsidRDefault="00901C35" w:rsidP="00901C35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6E649D03" w14:textId="77777777" w:rsidR="00901C35" w:rsidRDefault="00901C35" w:rsidP="00901C35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Name 1000Falcon</w:t>
            </w:r>
          </w:p>
          <w:p w14:paraId="24E8776C" w14:textId="0D49A21E" w:rsidR="00901C35" w:rsidRDefault="00901C35" w:rsidP="00901C35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  <w:r>
              <w:rPr>
                <w:rFonts w:ascii="Calibri" w:eastAsia="Times New Roman" w:hAnsi="Calibri" w:cs="Calibri"/>
                <w:sz w:val="16"/>
                <w:szCs w:val="16"/>
              </w:rPr>
              <w:t>Location: (30</w:t>
            </w:r>
            <w:r>
              <w:rPr>
                <w:rFonts w:ascii="Calibri" w:eastAsia="Times New Roman" w:hAnsi="Calibri" w:cs="Calibri"/>
                <w:sz w:val="16"/>
                <w:szCs w:val="16"/>
              </w:rPr>
              <w:t xml:space="preserve"> ,2)</w:t>
            </w:r>
          </w:p>
          <w:p w14:paraId="053A437A" w14:textId="77777777" w:rsidR="00901C35" w:rsidRPr="007D38D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them</w:t>
            </w:r>
          </w:p>
          <w:p w14:paraId="273B5F9C" w14:textId="77777777" w:rsidR="00901C35" w:rsidRPr="00C8489F" w:rsidRDefault="00901C35" w:rsidP="00901C35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Type Repair type</w:t>
            </w:r>
          </w:p>
          <w:p w14:paraId="2BCFB7AB" w14:textId="77777777" w:rsidR="00901C35" w:rsidRDefault="00901C35" w:rsidP="00901C35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20</w:t>
            </w:r>
          </w:p>
          <w:p w14:paraId="5AC5E659" w14:textId="77777777" w:rsidR="00901C35" w:rsidRDefault="00901C35" w:rsidP="00901C35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Range:25</w:t>
            </w:r>
          </w:p>
          <w:p w14:paraId="7522CC41" w14:textId="77777777" w:rsidR="00901C35" w:rsidRPr="00C8489F" w:rsidRDefault="00901C35" w:rsidP="00901C35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Attack: Heal to max</w:t>
            </w:r>
          </w:p>
          <w:p w14:paraId="56CF7C86" w14:textId="5302D758" w:rsidR="00165DCA" w:rsidRPr="00C83A6C" w:rsidRDefault="00901C35" w:rsidP="00901C35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3A6C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23C2B" w14:textId="77777777" w:rsidR="00901C35" w:rsidRPr="00702E6D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Name BoatyMcBoatFace</w:t>
            </w:r>
          </w:p>
          <w:p w14:paraId="74FB20C0" w14:textId="77777777" w:rsidR="00901C35" w:rsidRPr="00702E6D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Type Battle ship</w:t>
            </w:r>
          </w:p>
          <w:p w14:paraId="61244B93" w14:textId="77777777" w:rsidR="00901C35" w:rsidRPr="00702E6D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Health: 0</w:t>
            </w:r>
          </w:p>
          <w:p w14:paraId="487440E9" w14:textId="77777777" w:rsidR="00901C35" w:rsidRPr="00702E6D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Location: (4 ,2)</w:t>
            </w:r>
          </w:p>
          <w:p w14:paraId="2EEB03D0" w14:textId="77777777" w:rsidR="00901C35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Torpedoes: 10</w:t>
            </w:r>
          </w:p>
          <w:p w14:paraId="08FDFBE3" w14:textId="77777777" w:rsidR="00901C35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</w:p>
          <w:p w14:paraId="12B4E538" w14:textId="43503E42" w:rsidR="00901C35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fter repairing</w:t>
            </w:r>
            <w:r>
              <w:rPr>
                <w:sz w:val="16"/>
                <w:szCs w:val="16"/>
              </w:rPr>
              <w:t xml:space="preserve"> (out of range)</w:t>
            </w:r>
          </w:p>
          <w:p w14:paraId="53EF45FB" w14:textId="77777777" w:rsidR="00901C35" w:rsidRPr="00702E6D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Name BoatyMcBoatFace</w:t>
            </w:r>
          </w:p>
          <w:p w14:paraId="1D5C8D32" w14:textId="77777777" w:rsidR="00901C35" w:rsidRPr="00702E6D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Type Battle ship</w:t>
            </w:r>
          </w:p>
          <w:p w14:paraId="02A176EF" w14:textId="77777777" w:rsidR="00901C35" w:rsidRPr="00702E6D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Health: 0</w:t>
            </w:r>
          </w:p>
          <w:p w14:paraId="075C520B" w14:textId="77777777" w:rsidR="00901C35" w:rsidRPr="00702E6D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Location: (4 ,2)</w:t>
            </w:r>
          </w:p>
          <w:p w14:paraId="7BC431B5" w14:textId="77777777" w:rsidR="00901C35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Torpedoes: 10</w:t>
            </w:r>
          </w:p>
          <w:p w14:paraId="0B214088" w14:textId="12DA189F" w:rsidR="00165DCA" w:rsidRPr="00C83A6C" w:rsidRDefault="00165DCA" w:rsidP="00901C35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5B4D30" w14:textId="77777777" w:rsidR="00901C35" w:rsidRPr="00702E6D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Name BoatyMcBoatFace</w:t>
            </w:r>
          </w:p>
          <w:p w14:paraId="63AD0FBD" w14:textId="77777777" w:rsidR="00901C35" w:rsidRPr="00702E6D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Type Battle ship</w:t>
            </w:r>
          </w:p>
          <w:p w14:paraId="0141B5AF" w14:textId="77777777" w:rsidR="00901C35" w:rsidRPr="00702E6D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Health: 0</w:t>
            </w:r>
          </w:p>
          <w:p w14:paraId="50E39CE4" w14:textId="77777777" w:rsidR="00901C35" w:rsidRPr="00702E6D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Location: (4 ,2)</w:t>
            </w:r>
          </w:p>
          <w:p w14:paraId="4706B803" w14:textId="77777777" w:rsidR="00901C35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Torpedoes: 10</w:t>
            </w:r>
          </w:p>
          <w:p w14:paraId="67CE2095" w14:textId="77777777" w:rsidR="00901C35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</w:p>
          <w:p w14:paraId="69C4D7A2" w14:textId="77777777" w:rsidR="00901C35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fter repairing (out of range)</w:t>
            </w:r>
          </w:p>
          <w:p w14:paraId="3F914415" w14:textId="77777777" w:rsidR="00901C35" w:rsidRPr="00702E6D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Name BoatyMcBoatFace</w:t>
            </w:r>
          </w:p>
          <w:p w14:paraId="42EDB87D" w14:textId="77777777" w:rsidR="00901C35" w:rsidRPr="00702E6D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Type Battle ship</w:t>
            </w:r>
          </w:p>
          <w:p w14:paraId="34CB6B9A" w14:textId="77777777" w:rsidR="00901C35" w:rsidRPr="00702E6D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Health: 0</w:t>
            </w:r>
          </w:p>
          <w:p w14:paraId="7AEBC4C4" w14:textId="77777777" w:rsidR="00901C35" w:rsidRPr="00702E6D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Location: (4 ,2)</w:t>
            </w:r>
          </w:p>
          <w:p w14:paraId="41E87A88" w14:textId="77777777" w:rsidR="00901C35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702E6D">
              <w:rPr>
                <w:sz w:val="16"/>
                <w:szCs w:val="16"/>
              </w:rPr>
              <w:t>Torpedoes: 10</w:t>
            </w:r>
          </w:p>
          <w:p w14:paraId="6931178C" w14:textId="0EB17978" w:rsidR="00165DCA" w:rsidRPr="00C83A6C" w:rsidRDefault="00901C35" w:rsidP="00901C35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3A6C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</w:tc>
      </w:tr>
      <w:tr w:rsidR="00165DCA" w:rsidRPr="00C83A6C" w14:paraId="078E0532" w14:textId="77777777" w:rsidTr="00E455C7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3B2079" w14:textId="658A928D" w:rsidR="00165DCA" w:rsidRPr="00C83A6C" w:rsidRDefault="00901C35" w:rsidP="00E455C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901C35">
              <w:rPr>
                <w:rFonts w:ascii="Calibri" w:eastAsia="Times New Roman" w:hAnsi="Calibri" w:cs="Calibri"/>
                <w:sz w:val="16"/>
                <w:szCs w:val="16"/>
              </w:rPr>
              <w:lastRenderedPageBreak/>
              <w:t>BoatyMcBoatFace kills Constitution and 1000Falcon heals Constitution but can't heal enemy ship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47A87B" w14:textId="67062708" w:rsidR="00901C35" w:rsidRDefault="00901C35" w:rsidP="00901C35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1. u</w:t>
            </w:r>
            <w:r w:rsidRPr="00C83A6C">
              <w:rPr>
                <w:rFonts w:ascii="Calibri" w:eastAsia="Times New Roman" w:hAnsi="Calibri" w:cs="Calibri"/>
                <w:sz w:val="16"/>
                <w:szCs w:val="16"/>
              </w:rPr>
              <w:t>s attack them</w:t>
            </w:r>
          </w:p>
          <w:p w14:paraId="4C663634" w14:textId="77777777" w:rsidR="00901C35" w:rsidRDefault="00901C35" w:rsidP="00901C35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 xml:space="preserve">2. them repair </w:t>
            </w:r>
            <w:r>
              <w:rPr>
                <w:rFonts w:ascii="Calibri" w:eastAsia="Times New Roman" w:hAnsi="Calibri" w:cs="Calibri"/>
                <w:sz w:val="16"/>
                <w:szCs w:val="16"/>
              </w:rPr>
              <w:t>us</w:t>
            </w:r>
          </w:p>
          <w:p w14:paraId="36982AC6" w14:textId="64A22BC7" w:rsidR="00165DCA" w:rsidRPr="00C83A6C" w:rsidRDefault="00901C35" w:rsidP="00901C35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3A6C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AC57CB" w14:textId="77777777" w:rsidR="00901C35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Name: Constitution</w:t>
            </w:r>
          </w:p>
          <w:p w14:paraId="5BB0F21E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Location: </w:t>
            </w:r>
            <w:r>
              <w:rPr>
                <w:sz w:val="16"/>
                <w:szCs w:val="16"/>
              </w:rPr>
              <w:t>(2, 2</w:t>
            </w:r>
            <w:r w:rsidRPr="00C83A6C">
              <w:rPr>
                <w:sz w:val="16"/>
                <w:szCs w:val="16"/>
              </w:rPr>
              <w:t>)</w:t>
            </w:r>
          </w:p>
          <w:p w14:paraId="2E454DE7" w14:textId="77777777" w:rsidR="00901C35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us</w:t>
            </w:r>
          </w:p>
          <w:p w14:paraId="33CA6B10" w14:textId="77777777" w:rsidR="00901C35" w:rsidRPr="00702E6D" w:rsidRDefault="00901C35" w:rsidP="00901C35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Type </w:t>
            </w:r>
            <w:r>
              <w:rPr>
                <w:rFonts w:ascii="Calibri" w:eastAsia="Times New Roman" w:hAnsi="Calibri" w:cs="Calibri"/>
                <w:sz w:val="16"/>
                <w:szCs w:val="16"/>
              </w:rPr>
              <w:t>Battle ship</w:t>
            </w: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  <w:p w14:paraId="777A1DF9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100</w:t>
            </w:r>
          </w:p>
          <w:p w14:paraId="22DCDF81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 10</w:t>
            </w:r>
          </w:p>
          <w:p w14:paraId="0E77300F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ttack Power:  20</w:t>
            </w:r>
          </w:p>
          <w:p w14:paraId="0D7B5AE9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Torpedoes: 10</w:t>
            </w:r>
          </w:p>
          <w:p w14:paraId="505B5D9B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</w:p>
          <w:p w14:paraId="5C22EFA7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Name: </w:t>
            </w:r>
            <w:r w:rsidRPr="0047210D">
              <w:rPr>
                <w:sz w:val="16"/>
                <w:szCs w:val="16"/>
              </w:rPr>
              <w:t>BoatyMcBoatFace</w:t>
            </w:r>
          </w:p>
          <w:p w14:paraId="4350CC88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Location: (4, 2) </w:t>
            </w:r>
          </w:p>
          <w:p w14:paraId="0DC368B5" w14:textId="77777777" w:rsidR="00901C35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lign: Them</w:t>
            </w:r>
          </w:p>
          <w:p w14:paraId="1C949F6E" w14:textId="77777777" w:rsidR="00901C35" w:rsidRPr="00702E6D" w:rsidRDefault="00901C35" w:rsidP="00901C35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Type </w:t>
            </w:r>
            <w:r>
              <w:rPr>
                <w:rFonts w:ascii="Calibri" w:eastAsia="Times New Roman" w:hAnsi="Calibri" w:cs="Calibri"/>
                <w:sz w:val="16"/>
                <w:szCs w:val="16"/>
              </w:rPr>
              <w:t>Battle ship</w:t>
            </w: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  <w:p w14:paraId="0CB4F0DE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ealth: 100</w:t>
            </w:r>
          </w:p>
          <w:p w14:paraId="14892714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ange: 10</w:t>
            </w:r>
          </w:p>
          <w:p w14:paraId="6CACE71B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Attack Power:  20</w:t>
            </w:r>
          </w:p>
          <w:p w14:paraId="402AE388" w14:textId="77777777" w:rsidR="00901C35" w:rsidRPr="00C83A6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>Torpedoes: 10</w:t>
            </w:r>
          </w:p>
          <w:p w14:paraId="4867A176" w14:textId="77777777" w:rsidR="00901C35" w:rsidRDefault="00901C35" w:rsidP="00901C35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4AAA0987" w14:textId="77777777" w:rsidR="00901C35" w:rsidRDefault="00901C35" w:rsidP="00901C35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489F">
              <w:rPr>
                <w:rFonts w:ascii="Calibri" w:eastAsia="Times New Roman" w:hAnsi="Calibri" w:cs="Calibri"/>
                <w:sz w:val="16"/>
                <w:szCs w:val="16"/>
              </w:rPr>
              <w:t>Name 1000Falcon</w:t>
            </w:r>
          </w:p>
          <w:p w14:paraId="783C5BD4" w14:textId="77777777" w:rsidR="00901C35" w:rsidRDefault="00901C35" w:rsidP="00901C35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 xml:space="preserve"> Location: (30 ,2)</w:t>
            </w:r>
          </w:p>
          <w:p w14:paraId="3E9BC169" w14:textId="77777777" w:rsidR="00901C35" w:rsidRPr="007D38DC" w:rsidRDefault="00901C35" w:rsidP="00901C35">
            <w:pPr>
              <w:spacing w:after="0" w:line="240" w:lineRule="auto"/>
              <w:rPr>
                <w:sz w:val="16"/>
                <w:szCs w:val="16"/>
              </w:rPr>
            </w:pPr>
            <w:r w:rsidRPr="00C83A6C">
              <w:rPr>
                <w:sz w:val="16"/>
                <w:szCs w:val="16"/>
              </w:rPr>
              <w:t xml:space="preserve">Align: </w:t>
            </w:r>
            <w:r>
              <w:rPr>
                <w:sz w:val="16"/>
                <w:szCs w:val="16"/>
              </w:rPr>
              <w:t>them</w:t>
            </w:r>
          </w:p>
          <w:p w14:paraId="7857BA79" w14:textId="77777777" w:rsidR="00901C35" w:rsidRPr="00C8489F" w:rsidRDefault="00901C35" w:rsidP="00901C35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Type Repair type</w:t>
            </w:r>
          </w:p>
          <w:p w14:paraId="5899B249" w14:textId="77777777" w:rsidR="00901C35" w:rsidRDefault="00901C35" w:rsidP="00901C35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20</w:t>
            </w:r>
          </w:p>
          <w:p w14:paraId="1B597DF4" w14:textId="77777777" w:rsidR="00901C35" w:rsidRDefault="00901C35" w:rsidP="00901C35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Range:25</w:t>
            </w:r>
          </w:p>
          <w:p w14:paraId="5341AE8A" w14:textId="77777777" w:rsidR="00901C35" w:rsidRPr="00C8489F" w:rsidRDefault="00901C35" w:rsidP="00901C35">
            <w:pPr>
              <w:spacing w:after="0" w:line="240" w:lineRule="auto"/>
              <w:jc w:val="both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Attack: Heal to max</w:t>
            </w:r>
          </w:p>
          <w:p w14:paraId="76D36E5A" w14:textId="77777777" w:rsidR="00165DCA" w:rsidRPr="002E300E" w:rsidRDefault="00165DCA" w:rsidP="00E455C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DA1A96" w14:textId="77777777" w:rsidR="00EC5B47" w:rsidRPr="00EC5B47" w:rsidRDefault="00EC5B47" w:rsidP="00EC5B47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Name Constitution</w:t>
            </w:r>
          </w:p>
          <w:p w14:paraId="2C3ABC71" w14:textId="77777777" w:rsidR="00EC5B47" w:rsidRPr="00EC5B47" w:rsidRDefault="00EC5B47" w:rsidP="00EC5B47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Type Battle ship</w:t>
            </w:r>
          </w:p>
          <w:p w14:paraId="645C0D9F" w14:textId="77777777" w:rsidR="00EC5B47" w:rsidRPr="00EC5B47" w:rsidRDefault="00EC5B47" w:rsidP="00EC5B47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Health: 0</w:t>
            </w:r>
          </w:p>
          <w:p w14:paraId="3A836D0C" w14:textId="77777777" w:rsidR="00EC5B47" w:rsidRPr="00EC5B47" w:rsidRDefault="00EC5B47" w:rsidP="00EC5B47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Location: (2 ,2)</w:t>
            </w:r>
          </w:p>
          <w:p w14:paraId="07777E0D" w14:textId="77777777" w:rsidR="00EC5B47" w:rsidRDefault="00EC5B47" w:rsidP="00EC5B47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Torpedoes: 10</w:t>
            </w:r>
          </w:p>
          <w:p w14:paraId="483B8B2B" w14:textId="644D6062" w:rsidR="00EC5B47" w:rsidRDefault="00EC5B47" w:rsidP="00EC5B47">
            <w:pPr>
              <w:spacing w:after="0" w:line="240" w:lineRule="auto"/>
              <w:rPr>
                <w:sz w:val="16"/>
                <w:szCs w:val="16"/>
              </w:rPr>
            </w:pPr>
          </w:p>
          <w:p w14:paraId="2F56DACC" w14:textId="1A03396A" w:rsidR="00EC5B47" w:rsidRDefault="00EC5B47" w:rsidP="00EC5B47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fter repairing</w:t>
            </w:r>
            <w:r>
              <w:rPr>
                <w:sz w:val="16"/>
                <w:szCs w:val="16"/>
              </w:rPr>
              <w:t xml:space="preserve"> (cant</w:t>
            </w:r>
            <w:r w:rsidR="00EE2916">
              <w:rPr>
                <w:sz w:val="16"/>
                <w:szCs w:val="16"/>
              </w:rPr>
              <w:t xml:space="preserve"> heal enemy ship)</w:t>
            </w:r>
          </w:p>
          <w:p w14:paraId="1054276A" w14:textId="77777777" w:rsidR="00EC5B47" w:rsidRPr="00EC5B47" w:rsidRDefault="00EC5B47" w:rsidP="00EC5B47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Name Constitution</w:t>
            </w:r>
          </w:p>
          <w:p w14:paraId="0778D13F" w14:textId="77777777" w:rsidR="00EC5B47" w:rsidRPr="00EC5B47" w:rsidRDefault="00EC5B47" w:rsidP="00EC5B47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Type Battle ship</w:t>
            </w:r>
          </w:p>
          <w:p w14:paraId="41001928" w14:textId="77777777" w:rsidR="00EC5B47" w:rsidRPr="00EC5B47" w:rsidRDefault="00EC5B47" w:rsidP="00EC5B47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Health: 0</w:t>
            </w:r>
          </w:p>
          <w:p w14:paraId="3BD1E102" w14:textId="77777777" w:rsidR="00EC5B47" w:rsidRPr="00EC5B47" w:rsidRDefault="00EC5B47" w:rsidP="00EC5B47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Location: (2 ,2)</w:t>
            </w:r>
          </w:p>
          <w:p w14:paraId="7DB1DC85" w14:textId="77777777" w:rsidR="00EC5B47" w:rsidRDefault="00EC5B47" w:rsidP="00EC5B47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Torpedoes: 10</w:t>
            </w:r>
          </w:p>
          <w:p w14:paraId="229AD14E" w14:textId="2B65CF81" w:rsidR="00165DCA" w:rsidRPr="00C83A6C" w:rsidRDefault="00EC5B47" w:rsidP="00EC5B4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83A6C">
              <w:rPr>
                <w:rFonts w:ascii="Calibri" w:eastAsia="Times New Roman" w:hAnsi="Calibri" w:cs="Calibri"/>
                <w:sz w:val="16"/>
                <w:szCs w:val="16"/>
              </w:rPr>
              <w:t xml:space="preserve"> 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ECBA8BE" w14:textId="77777777" w:rsidR="00EE2916" w:rsidRPr="00EC5B47" w:rsidRDefault="00EE2916" w:rsidP="00EE2916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Name Constitution</w:t>
            </w:r>
          </w:p>
          <w:p w14:paraId="261549B5" w14:textId="77777777" w:rsidR="00EE2916" w:rsidRPr="00EC5B47" w:rsidRDefault="00EE2916" w:rsidP="00EE2916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Type Battle ship</w:t>
            </w:r>
          </w:p>
          <w:p w14:paraId="19B95F93" w14:textId="77777777" w:rsidR="00EE2916" w:rsidRPr="00EC5B47" w:rsidRDefault="00EE2916" w:rsidP="00EE2916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Health: 0</w:t>
            </w:r>
          </w:p>
          <w:p w14:paraId="7794546E" w14:textId="77777777" w:rsidR="00EE2916" w:rsidRPr="00EC5B47" w:rsidRDefault="00EE2916" w:rsidP="00EE2916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Location: (2 ,2)</w:t>
            </w:r>
          </w:p>
          <w:p w14:paraId="1077EB7C" w14:textId="77777777" w:rsidR="00EE2916" w:rsidRDefault="00EE2916" w:rsidP="00EE2916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Torpedoes: 10</w:t>
            </w:r>
          </w:p>
          <w:p w14:paraId="6391C0B2" w14:textId="77777777" w:rsidR="00EE2916" w:rsidRDefault="00EE2916" w:rsidP="00EE2916">
            <w:pPr>
              <w:spacing w:after="0" w:line="240" w:lineRule="auto"/>
              <w:rPr>
                <w:sz w:val="16"/>
                <w:szCs w:val="16"/>
              </w:rPr>
            </w:pPr>
          </w:p>
          <w:p w14:paraId="699A65E5" w14:textId="77777777" w:rsidR="00EE2916" w:rsidRDefault="00EE2916" w:rsidP="00EE2916">
            <w:pPr>
              <w:spacing w:after="0" w:line="240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fter repairing (cant heal enemy ship)</w:t>
            </w:r>
          </w:p>
          <w:p w14:paraId="6343FE59" w14:textId="77777777" w:rsidR="00EE2916" w:rsidRPr="00EC5B47" w:rsidRDefault="00EE2916" w:rsidP="00EE2916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Name Constitution</w:t>
            </w:r>
          </w:p>
          <w:p w14:paraId="42817559" w14:textId="77777777" w:rsidR="00EE2916" w:rsidRPr="00EC5B47" w:rsidRDefault="00EE2916" w:rsidP="00EE2916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Type Battle ship</w:t>
            </w:r>
          </w:p>
          <w:p w14:paraId="7B7FA913" w14:textId="77777777" w:rsidR="00EE2916" w:rsidRPr="00EC5B47" w:rsidRDefault="00EE2916" w:rsidP="00EE2916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Health: 0</w:t>
            </w:r>
          </w:p>
          <w:p w14:paraId="6B86449F" w14:textId="77777777" w:rsidR="00EE2916" w:rsidRPr="00EC5B47" w:rsidRDefault="00EE2916" w:rsidP="00EE2916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Location: (2 ,2)</w:t>
            </w:r>
          </w:p>
          <w:p w14:paraId="19037862" w14:textId="77777777" w:rsidR="00EE2916" w:rsidRDefault="00EE2916" w:rsidP="00EE2916">
            <w:pPr>
              <w:spacing w:after="0" w:line="240" w:lineRule="auto"/>
              <w:rPr>
                <w:sz w:val="16"/>
                <w:szCs w:val="16"/>
              </w:rPr>
            </w:pPr>
            <w:r w:rsidRPr="00EC5B47">
              <w:rPr>
                <w:sz w:val="16"/>
                <w:szCs w:val="16"/>
              </w:rPr>
              <w:t xml:space="preserve">    Torpedoes: 10</w:t>
            </w:r>
          </w:p>
          <w:p w14:paraId="047E97B1" w14:textId="30977E0E" w:rsidR="00165DCA" w:rsidRPr="00C83A6C" w:rsidRDefault="00165DCA" w:rsidP="00E455C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</w:tr>
      <w:tr w:rsidR="00165DCA" w:rsidRPr="00C83A6C" w14:paraId="161416B5" w14:textId="77777777" w:rsidTr="00E455C7">
        <w:trPr>
          <w:trHeight w:val="502"/>
          <w:jc w:val="center"/>
        </w:trPr>
        <w:tc>
          <w:tcPr>
            <w:tcW w:w="13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A02DD" w14:textId="77777777" w:rsidR="00165DCA" w:rsidRPr="00C83A6C" w:rsidRDefault="00165DCA" w:rsidP="00E455C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295EC4">
              <w:rPr>
                <w:rFonts w:ascii="Calibri" w:eastAsia="Times New Roman" w:hAnsi="Calibri" w:cs="Calibri"/>
                <w:sz w:val="16"/>
                <w:szCs w:val="16"/>
              </w:rPr>
              <w:t>Dead Ship can not move or attack</w:t>
            </w:r>
          </w:p>
        </w:tc>
        <w:tc>
          <w:tcPr>
            <w:tcW w:w="16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FCBEDC" w14:textId="77777777" w:rsidR="00165DCA" w:rsidRDefault="00165DCA" w:rsidP="00E455C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1. them attack us</w:t>
            </w:r>
          </w:p>
          <w:p w14:paraId="4232F163" w14:textId="77777777" w:rsidR="00165DCA" w:rsidRDefault="00165DCA" w:rsidP="00E455C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(until us is dead)</w:t>
            </w:r>
          </w:p>
          <w:p w14:paraId="3763395C" w14:textId="238B301D" w:rsidR="00165DCA" w:rsidRDefault="00C70C3B" w:rsidP="00E455C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2. us repair us</w:t>
            </w:r>
          </w:p>
          <w:p w14:paraId="749C4274" w14:textId="77777777" w:rsidR="00165DCA" w:rsidRDefault="00165DCA" w:rsidP="00E455C7">
            <w:pPr>
              <w:spacing w:after="0" w:line="240" w:lineRule="auto"/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3. us move</w:t>
            </w:r>
          </w:p>
          <w:p w14:paraId="29AE59A6" w14:textId="77777777" w:rsidR="00165DCA" w:rsidRPr="00C83A6C" w:rsidRDefault="00165DCA" w:rsidP="00E455C7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63A397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Name Constitution</w:t>
            </w:r>
          </w:p>
          <w:p w14:paraId="4487D6B6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2A44CB87" w14:textId="04B1AE93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2C40B17E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Location: (2 ,2)</w:t>
            </w:r>
          </w:p>
          <w:p w14:paraId="48E5F222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3886E781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2A6C21F2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115F11D7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Type Repair ship</w:t>
            </w:r>
          </w:p>
          <w:p w14:paraId="073C1F2E" w14:textId="560BFA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Health: 20</w:t>
            </w:r>
          </w:p>
          <w:p w14:paraId="2884D26C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0A89413E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4E98B05A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52B25BD0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1F7922B7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05358C64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50C2F744" w14:textId="79EC33DD" w:rsidR="00165DCA" w:rsidRPr="00C83A6C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B8BD18" w14:textId="56C40CAD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Name Constitution</w:t>
            </w:r>
          </w:p>
          <w:p w14:paraId="2D3B1018" w14:textId="2973349B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4DE54268" w14:textId="43B5EE7B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Health: 0</w:t>
            </w:r>
          </w:p>
          <w:p w14:paraId="6F3179E1" w14:textId="358ACC29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Location: (2 ,2)</w:t>
            </w:r>
          </w:p>
          <w:p w14:paraId="581D8E5E" w14:textId="28C714D1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00EBA011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6A685F93" w14:textId="78765A2F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41277B78" w14:textId="6F6EA91E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Type Repair ship</w:t>
            </w:r>
          </w:p>
          <w:p w14:paraId="22B89392" w14:textId="035AE168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Health: 0</w:t>
            </w:r>
          </w:p>
          <w:p w14:paraId="1E020DE0" w14:textId="50860FD9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4FDB08F1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20F2D2BB" w14:textId="421AD318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1E8B06DC" w14:textId="1A2122B4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5692DEDE" w14:textId="043D04D9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5B7CC649" w14:textId="33EFA7D0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2D00B2E3" w14:textId="0C05AC22" w:rsidR="00165DCA" w:rsidRPr="00C83A6C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Torpedoes: 9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6512B0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Name Constitution</w:t>
            </w:r>
          </w:p>
          <w:p w14:paraId="528AC31A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306B9C21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Health: 0</w:t>
            </w:r>
          </w:p>
          <w:p w14:paraId="2B51761B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Location: (2 ,2)</w:t>
            </w:r>
          </w:p>
          <w:p w14:paraId="6F2CB4A9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Torpedoes: 10</w:t>
            </w:r>
          </w:p>
          <w:p w14:paraId="211BA2D8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3C42FE3A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Name Titanic</w:t>
            </w:r>
          </w:p>
          <w:p w14:paraId="711FD507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Type Repair ship</w:t>
            </w:r>
          </w:p>
          <w:p w14:paraId="6D3C6533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Health: 0</w:t>
            </w:r>
          </w:p>
          <w:p w14:paraId="410358E0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Location: (6 ,4)</w:t>
            </w:r>
          </w:p>
          <w:p w14:paraId="38757340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</w:p>
          <w:p w14:paraId="0CD32AFB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Name BoatyMcBoatFace</w:t>
            </w:r>
          </w:p>
          <w:p w14:paraId="1C2492A9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Type Battle ship</w:t>
            </w:r>
          </w:p>
          <w:p w14:paraId="421B2F11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Health: 100</w:t>
            </w:r>
          </w:p>
          <w:p w14:paraId="27E97891" w14:textId="77777777" w:rsidR="00C70C3B" w:rsidRPr="00C70C3B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Location: (4 ,4)</w:t>
            </w:r>
          </w:p>
          <w:p w14:paraId="3A7ADA43" w14:textId="42C320E7" w:rsidR="00165DCA" w:rsidRPr="00C83A6C" w:rsidRDefault="00C70C3B" w:rsidP="00C70C3B">
            <w:pPr>
              <w:spacing w:after="0" w:line="240" w:lineRule="auto"/>
              <w:rPr>
                <w:rFonts w:ascii="Calibri" w:eastAsia="Times New Roman" w:hAnsi="Calibri" w:cs="Calibri"/>
                <w:sz w:val="16"/>
                <w:szCs w:val="16"/>
              </w:rPr>
            </w:pPr>
            <w:r w:rsidRPr="00C70C3B">
              <w:rPr>
                <w:rFonts w:ascii="Calibri" w:eastAsia="Times New Roman" w:hAnsi="Calibri" w:cs="Calibri"/>
                <w:sz w:val="16"/>
                <w:szCs w:val="16"/>
              </w:rPr>
              <w:t>Torpedoes: 9</w:t>
            </w:r>
            <w:bookmarkStart w:id="0" w:name="_GoBack"/>
            <w:bookmarkEnd w:id="0"/>
          </w:p>
        </w:tc>
      </w:tr>
    </w:tbl>
    <w:p w14:paraId="444760BF" w14:textId="77777777" w:rsidR="00165DCA" w:rsidRDefault="00165DCA"/>
    <w:sectPr w:rsidR="00165DCA" w:rsidSect="008578E8">
      <w:headerReference w:type="default" r:id="rId8"/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8EE7593" w14:textId="77777777" w:rsidR="007E20F0" w:rsidRDefault="007E20F0" w:rsidP="00765C09">
      <w:pPr>
        <w:spacing w:after="0" w:line="240" w:lineRule="auto"/>
      </w:pPr>
      <w:r>
        <w:separator/>
      </w:r>
    </w:p>
  </w:endnote>
  <w:endnote w:type="continuationSeparator" w:id="0">
    <w:p w14:paraId="78D21A9B" w14:textId="77777777" w:rsidR="007E20F0" w:rsidRDefault="007E20F0" w:rsidP="00765C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lgerian">
    <w:panose1 w:val="04020705040A02060702"/>
    <w:charset w:val="00"/>
    <w:family w:val="decorative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C01653" w14:textId="77777777" w:rsidR="007E20F0" w:rsidRDefault="007E20F0" w:rsidP="00765C09">
      <w:pPr>
        <w:spacing w:after="0" w:line="240" w:lineRule="auto"/>
      </w:pPr>
      <w:r>
        <w:separator/>
      </w:r>
    </w:p>
  </w:footnote>
  <w:footnote w:type="continuationSeparator" w:id="0">
    <w:p w14:paraId="2F8155DF" w14:textId="77777777" w:rsidR="007E20F0" w:rsidRDefault="007E20F0" w:rsidP="00765C0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4603" w:type="dxa"/>
      <w:tblLook w:val="04A0" w:firstRow="1" w:lastRow="0" w:firstColumn="1" w:lastColumn="0" w:noHBand="0" w:noVBand="1"/>
    </w:tblPr>
    <w:tblGrid>
      <w:gridCol w:w="1056"/>
      <w:gridCol w:w="3547"/>
    </w:tblGrid>
    <w:tr w:rsidR="007E20F0" w:rsidRPr="008578E8" w14:paraId="469A0A2C" w14:textId="77777777" w:rsidTr="008578E8">
      <w:trPr>
        <w:trHeight w:val="186"/>
      </w:trPr>
      <w:tc>
        <w:tcPr>
          <w:tcW w:w="1056" w:type="dxa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shd w:val="clear" w:color="000000" w:fill="1F497D"/>
          <w:vAlign w:val="center"/>
          <w:hideMark/>
        </w:tcPr>
        <w:p w14:paraId="3C3D2EE5" w14:textId="77777777" w:rsidR="007E20F0" w:rsidRPr="008578E8" w:rsidRDefault="007E20F0" w:rsidP="00440D57">
          <w:pPr>
            <w:spacing w:after="0" w:line="240" w:lineRule="auto"/>
            <w:rPr>
              <w:rFonts w:ascii="Cambria" w:eastAsia="Times New Roman" w:hAnsi="Cambria" w:cs="Calibri"/>
              <w:b/>
              <w:bCs/>
              <w:color w:val="FFFFFF"/>
              <w:szCs w:val="28"/>
            </w:rPr>
          </w:pPr>
          <w:r w:rsidRPr="008578E8">
            <w:rPr>
              <w:rFonts w:ascii="Cambria" w:eastAsia="Times New Roman" w:hAnsi="Cambria" w:cs="Calibri"/>
              <w:b/>
              <w:bCs/>
              <w:color w:val="FFFFFF"/>
              <w:szCs w:val="28"/>
            </w:rPr>
            <w:t>Date</w:t>
          </w:r>
        </w:p>
      </w:tc>
      <w:tc>
        <w:tcPr>
          <w:tcW w:w="354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shd w:val="clear" w:color="000000" w:fill="1F497D"/>
          <w:vAlign w:val="center"/>
          <w:hideMark/>
        </w:tcPr>
        <w:p w14:paraId="123CEE98" w14:textId="427A504B" w:rsidR="007E20F0" w:rsidRPr="008578E8" w:rsidRDefault="007E20F0" w:rsidP="008578E8">
          <w:pPr>
            <w:spacing w:after="0" w:line="240" w:lineRule="auto"/>
            <w:rPr>
              <w:rFonts w:ascii="Cambria" w:eastAsia="Times New Roman" w:hAnsi="Cambria" w:cs="Calibri"/>
              <w:b/>
              <w:bCs/>
              <w:color w:val="FFFFFF"/>
              <w:szCs w:val="28"/>
            </w:rPr>
          </w:pPr>
          <w:r w:rsidRPr="008578E8">
            <w:rPr>
              <w:rFonts w:ascii="Cambria" w:eastAsia="Times New Roman" w:hAnsi="Cambria" w:cs="Calibri"/>
              <w:b/>
              <w:bCs/>
              <w:color w:val="FFFFFF"/>
              <w:szCs w:val="28"/>
            </w:rPr>
            <w:t>November 29, 2016</w:t>
          </w:r>
        </w:p>
      </w:tc>
    </w:tr>
    <w:tr w:rsidR="007E20F0" w:rsidRPr="008578E8" w14:paraId="174A8405" w14:textId="77777777" w:rsidTr="008578E8">
      <w:trPr>
        <w:trHeight w:val="274"/>
      </w:trPr>
      <w:tc>
        <w:tcPr>
          <w:tcW w:w="105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shd w:val="clear" w:color="000000" w:fill="1F497D"/>
          <w:vAlign w:val="center"/>
          <w:hideMark/>
        </w:tcPr>
        <w:p w14:paraId="1E85025E" w14:textId="77777777" w:rsidR="007E20F0" w:rsidRPr="008578E8" w:rsidRDefault="007E20F0" w:rsidP="00440D57">
          <w:pPr>
            <w:spacing w:after="0" w:line="240" w:lineRule="auto"/>
            <w:rPr>
              <w:rFonts w:ascii="Cambria" w:eastAsia="Times New Roman" w:hAnsi="Cambria" w:cs="Calibri"/>
              <w:b/>
              <w:bCs/>
              <w:color w:val="FFFFFF"/>
              <w:szCs w:val="28"/>
            </w:rPr>
          </w:pPr>
          <w:r w:rsidRPr="008578E8">
            <w:rPr>
              <w:rFonts w:ascii="Cambria" w:eastAsia="Times New Roman" w:hAnsi="Cambria" w:cs="Calibri"/>
              <w:b/>
              <w:bCs/>
              <w:color w:val="FFFFFF"/>
              <w:szCs w:val="28"/>
            </w:rPr>
            <w:t>Author</w:t>
          </w:r>
        </w:p>
      </w:tc>
      <w:tc>
        <w:tcPr>
          <w:tcW w:w="3547" w:type="dxa"/>
          <w:tcBorders>
            <w:top w:val="nil"/>
            <w:left w:val="nil"/>
            <w:bottom w:val="single" w:sz="8" w:space="0" w:color="auto"/>
            <w:right w:val="single" w:sz="8" w:space="0" w:color="auto"/>
          </w:tcBorders>
          <w:shd w:val="clear" w:color="000000" w:fill="1F497D"/>
          <w:vAlign w:val="center"/>
          <w:hideMark/>
        </w:tcPr>
        <w:p w14:paraId="6FB89574" w14:textId="77777777" w:rsidR="007E20F0" w:rsidRPr="008578E8" w:rsidRDefault="007E20F0" w:rsidP="008578E8">
          <w:pPr>
            <w:spacing w:after="0" w:line="240" w:lineRule="auto"/>
            <w:rPr>
              <w:rFonts w:ascii="Cambria" w:eastAsia="Times New Roman" w:hAnsi="Cambria" w:cs="Calibri"/>
              <w:b/>
              <w:bCs/>
              <w:color w:val="FFFFFF"/>
              <w:szCs w:val="28"/>
            </w:rPr>
          </w:pPr>
          <w:r w:rsidRPr="008578E8">
            <w:rPr>
              <w:rFonts w:ascii="Cambria" w:eastAsia="Times New Roman" w:hAnsi="Cambria" w:cs="Calibri"/>
              <w:b/>
              <w:bCs/>
              <w:color w:val="FFFFFF"/>
              <w:szCs w:val="28"/>
            </w:rPr>
            <w:t>Joel Fernandes</w:t>
          </w:r>
        </w:p>
      </w:tc>
    </w:tr>
    <w:tr w:rsidR="007E20F0" w:rsidRPr="008578E8" w14:paraId="00755E26" w14:textId="77777777" w:rsidTr="008578E8">
      <w:trPr>
        <w:trHeight w:val="186"/>
      </w:trPr>
      <w:tc>
        <w:tcPr>
          <w:tcW w:w="105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shd w:val="clear" w:color="000000" w:fill="1F497D"/>
          <w:vAlign w:val="center"/>
          <w:hideMark/>
        </w:tcPr>
        <w:p w14:paraId="20B7777B" w14:textId="77777777" w:rsidR="007E20F0" w:rsidRPr="008578E8" w:rsidRDefault="007E20F0" w:rsidP="00440D57">
          <w:pPr>
            <w:spacing w:after="0" w:line="240" w:lineRule="auto"/>
            <w:rPr>
              <w:rFonts w:ascii="Cambria" w:eastAsia="Times New Roman" w:hAnsi="Cambria" w:cs="Calibri"/>
              <w:b/>
              <w:bCs/>
              <w:color w:val="FFFFFF"/>
              <w:szCs w:val="28"/>
            </w:rPr>
          </w:pPr>
          <w:r w:rsidRPr="008578E8">
            <w:rPr>
              <w:rFonts w:ascii="Cambria" w:eastAsia="Times New Roman" w:hAnsi="Cambria" w:cs="Calibri"/>
              <w:b/>
              <w:bCs/>
              <w:color w:val="FFFFFF"/>
              <w:szCs w:val="28"/>
            </w:rPr>
            <w:t xml:space="preserve">Class </w:t>
          </w:r>
        </w:p>
      </w:tc>
      <w:tc>
        <w:tcPr>
          <w:tcW w:w="3547" w:type="dxa"/>
          <w:tcBorders>
            <w:top w:val="nil"/>
            <w:left w:val="nil"/>
            <w:bottom w:val="single" w:sz="8" w:space="0" w:color="auto"/>
            <w:right w:val="single" w:sz="8" w:space="0" w:color="auto"/>
          </w:tcBorders>
          <w:shd w:val="clear" w:color="000000" w:fill="1F497D"/>
          <w:vAlign w:val="center"/>
          <w:hideMark/>
        </w:tcPr>
        <w:p w14:paraId="396F5DFC" w14:textId="77777777" w:rsidR="007E20F0" w:rsidRPr="008578E8" w:rsidRDefault="007E20F0" w:rsidP="008578E8">
          <w:pPr>
            <w:spacing w:after="0" w:line="240" w:lineRule="auto"/>
            <w:rPr>
              <w:rFonts w:ascii="Cambria" w:eastAsia="Times New Roman" w:hAnsi="Cambria" w:cs="Calibri"/>
              <w:b/>
              <w:bCs/>
              <w:color w:val="FFFFFF"/>
              <w:szCs w:val="28"/>
            </w:rPr>
          </w:pPr>
          <w:r w:rsidRPr="008578E8">
            <w:rPr>
              <w:rFonts w:ascii="Cambria" w:eastAsia="Times New Roman" w:hAnsi="Cambria" w:cs="Calibri"/>
              <w:b/>
              <w:bCs/>
              <w:color w:val="FFFFFF"/>
              <w:szCs w:val="28"/>
            </w:rPr>
            <w:t>CIS 200, Prof. Bruce Elenbogen</w:t>
          </w:r>
        </w:p>
      </w:tc>
    </w:tr>
    <w:tr w:rsidR="007E20F0" w:rsidRPr="008578E8" w14:paraId="2D4428BB" w14:textId="77777777" w:rsidTr="008578E8">
      <w:trPr>
        <w:trHeight w:val="262"/>
      </w:trPr>
      <w:tc>
        <w:tcPr>
          <w:tcW w:w="105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shd w:val="clear" w:color="000000" w:fill="1F497D"/>
          <w:vAlign w:val="center"/>
          <w:hideMark/>
        </w:tcPr>
        <w:p w14:paraId="31A983DD" w14:textId="77777777" w:rsidR="007E20F0" w:rsidRPr="008578E8" w:rsidRDefault="007E20F0" w:rsidP="00440D57">
          <w:pPr>
            <w:spacing w:after="0" w:line="240" w:lineRule="auto"/>
            <w:rPr>
              <w:rFonts w:ascii="Cambria" w:eastAsia="Times New Roman" w:hAnsi="Cambria" w:cs="Calibri"/>
              <w:b/>
              <w:bCs/>
              <w:color w:val="FFFFFF"/>
              <w:szCs w:val="28"/>
            </w:rPr>
          </w:pPr>
          <w:r w:rsidRPr="008578E8">
            <w:rPr>
              <w:rFonts w:ascii="Cambria" w:eastAsia="Times New Roman" w:hAnsi="Cambria" w:cs="Calibri"/>
              <w:b/>
              <w:bCs/>
              <w:color w:val="FFFFFF"/>
              <w:szCs w:val="28"/>
            </w:rPr>
            <w:t>Project</w:t>
          </w:r>
        </w:p>
      </w:tc>
      <w:tc>
        <w:tcPr>
          <w:tcW w:w="3547" w:type="dxa"/>
          <w:tcBorders>
            <w:top w:val="nil"/>
            <w:left w:val="nil"/>
            <w:bottom w:val="single" w:sz="8" w:space="0" w:color="auto"/>
            <w:right w:val="single" w:sz="8" w:space="0" w:color="auto"/>
          </w:tcBorders>
          <w:shd w:val="clear" w:color="000000" w:fill="1F497D"/>
          <w:vAlign w:val="center"/>
          <w:hideMark/>
        </w:tcPr>
        <w:p w14:paraId="4F3487A2" w14:textId="6D4DA9C0" w:rsidR="007E20F0" w:rsidRPr="008578E8" w:rsidRDefault="007E20F0" w:rsidP="008578E8">
          <w:pPr>
            <w:spacing w:after="0" w:line="240" w:lineRule="auto"/>
            <w:rPr>
              <w:rFonts w:ascii="Cambria" w:eastAsia="Times New Roman" w:hAnsi="Cambria" w:cs="Calibri"/>
              <w:b/>
              <w:bCs/>
              <w:color w:val="FFFFFF"/>
              <w:szCs w:val="28"/>
            </w:rPr>
          </w:pPr>
          <w:r w:rsidRPr="008578E8">
            <w:rPr>
              <w:rFonts w:ascii="Cambria" w:eastAsia="Times New Roman" w:hAnsi="Cambria" w:cs="Calibri"/>
              <w:b/>
              <w:bCs/>
              <w:color w:val="FFFFFF"/>
              <w:szCs w:val="28"/>
            </w:rPr>
            <w:t>Trek Wars Testcases</w:t>
          </w:r>
        </w:p>
      </w:tc>
    </w:tr>
  </w:tbl>
  <w:p w14:paraId="2ADB6C0C" w14:textId="77777777" w:rsidR="007E20F0" w:rsidRDefault="007E20F0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20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5C09"/>
    <w:rsid w:val="00142D4D"/>
    <w:rsid w:val="00153C9B"/>
    <w:rsid w:val="00165DCA"/>
    <w:rsid w:val="00295EC4"/>
    <w:rsid w:val="002B7F98"/>
    <w:rsid w:val="002E300E"/>
    <w:rsid w:val="00395B7B"/>
    <w:rsid w:val="003A5B78"/>
    <w:rsid w:val="00414DE3"/>
    <w:rsid w:val="00440D57"/>
    <w:rsid w:val="0047210D"/>
    <w:rsid w:val="004C19F0"/>
    <w:rsid w:val="005C5653"/>
    <w:rsid w:val="006F7ADE"/>
    <w:rsid w:val="00702E6D"/>
    <w:rsid w:val="00765C09"/>
    <w:rsid w:val="007D38DC"/>
    <w:rsid w:val="007D69C4"/>
    <w:rsid w:val="007E20F0"/>
    <w:rsid w:val="00815E6F"/>
    <w:rsid w:val="0083211E"/>
    <w:rsid w:val="008578E8"/>
    <w:rsid w:val="008C4858"/>
    <w:rsid w:val="00901C35"/>
    <w:rsid w:val="00A32A1F"/>
    <w:rsid w:val="00A81CAF"/>
    <w:rsid w:val="00AF38CC"/>
    <w:rsid w:val="00BC292A"/>
    <w:rsid w:val="00C70C3B"/>
    <w:rsid w:val="00C83A6C"/>
    <w:rsid w:val="00C8489F"/>
    <w:rsid w:val="00D25784"/>
    <w:rsid w:val="00DA351D"/>
    <w:rsid w:val="00DA4340"/>
    <w:rsid w:val="00EC5B47"/>
    <w:rsid w:val="00EE2916"/>
    <w:rsid w:val="00EF0B7D"/>
    <w:rsid w:val="00F20088"/>
    <w:rsid w:val="00FC69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64A8C403"/>
  <w15:chartTrackingRefBased/>
  <w15:docId w15:val="{05126E2A-E4AB-408F-B8EC-CAADE4ECF3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765C0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65C0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5C09"/>
  </w:style>
  <w:style w:type="paragraph" w:styleId="Footer">
    <w:name w:val="footer"/>
    <w:basedOn w:val="Normal"/>
    <w:link w:val="FooterChar"/>
    <w:uiPriority w:val="99"/>
    <w:unhideWhenUsed/>
    <w:rsid w:val="00765C0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5C09"/>
  </w:style>
  <w:style w:type="paragraph" w:styleId="ListParagraph">
    <w:name w:val="List Paragraph"/>
    <w:basedOn w:val="Normal"/>
    <w:uiPriority w:val="34"/>
    <w:qFormat/>
    <w:rsid w:val="0047210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C485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485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</TotalTime>
  <Pages>9</Pages>
  <Words>1952</Words>
  <Characters>11130</Characters>
  <Application>Microsoft Office Word</Application>
  <DocSecurity>0</DocSecurity>
  <Lines>92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el Fernandes</dc:creator>
  <cp:keywords/>
  <dc:description/>
  <cp:lastModifiedBy>Joel Fernandes</cp:lastModifiedBy>
  <cp:revision>18</cp:revision>
  <dcterms:created xsi:type="dcterms:W3CDTF">2016-11-25T20:31:00Z</dcterms:created>
  <dcterms:modified xsi:type="dcterms:W3CDTF">2016-11-26T22:23:00Z</dcterms:modified>
</cp:coreProperties>
</file>